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67132" w:rsidRDefault="00B201B3" w:rsidP="00B201B3">
      <w:pPr>
        <w:pStyle w:val="Title"/>
      </w:pPr>
      <w:r>
        <w:t>Smart Home</w:t>
      </w:r>
    </w:p>
    <w:p w:rsidR="00B201B3" w:rsidRDefault="00B201B3" w:rsidP="00B201B3">
      <w:r>
        <w:t>By Richard &amp; Sylvia Croxall</w:t>
      </w:r>
      <w:r w:rsidR="000E3FE7">
        <w:t xml:space="preserve"> version 0.0</w:t>
      </w:r>
      <w:r w:rsidR="00A060AB">
        <w:t>5</w:t>
      </w:r>
      <w:r w:rsidR="00B84717">
        <w:t>.</w:t>
      </w:r>
    </w:p>
    <w:p w:rsidR="00B201B3" w:rsidRDefault="00B201B3" w:rsidP="00D848D6">
      <w:pPr>
        <w:pStyle w:val="Heading1"/>
        <w:numPr>
          <w:ilvl w:val="0"/>
          <w:numId w:val="5"/>
        </w:numPr>
      </w:pPr>
      <w:r>
        <w:t>Introduction</w:t>
      </w:r>
    </w:p>
    <w:p w:rsidR="00B201B3" w:rsidRDefault="00B201B3" w:rsidP="00B201B3">
      <w:r>
        <w:t>This document explains how to build an automated Smart Home using</w:t>
      </w:r>
    </w:p>
    <w:p w:rsidR="00B201B3" w:rsidRDefault="00662E2D" w:rsidP="00B201B3">
      <w:pPr>
        <w:pStyle w:val="ListParagraph"/>
        <w:numPr>
          <w:ilvl w:val="0"/>
          <w:numId w:val="3"/>
        </w:numPr>
      </w:pPr>
      <w:r>
        <w:t xml:space="preserve">This </w:t>
      </w:r>
      <w:r w:rsidR="00B201B3">
        <w:t xml:space="preserve">Documentation </w:t>
      </w:r>
    </w:p>
    <w:p w:rsidR="00B201B3" w:rsidRDefault="00B201B3" w:rsidP="00B201B3">
      <w:pPr>
        <w:pStyle w:val="ListParagraph"/>
        <w:numPr>
          <w:ilvl w:val="0"/>
          <w:numId w:val="3"/>
        </w:numPr>
      </w:pPr>
      <w:r>
        <w:t>A set of Rules that you write</w:t>
      </w:r>
      <w:r w:rsidR="00B84717">
        <w:t xml:space="preserve"> (using an example)</w:t>
      </w:r>
    </w:p>
    <w:p w:rsidR="00B201B3" w:rsidRDefault="00B201B3" w:rsidP="00B201B3">
      <w:pPr>
        <w:pStyle w:val="ListParagraph"/>
        <w:numPr>
          <w:ilvl w:val="0"/>
          <w:numId w:val="3"/>
        </w:numPr>
      </w:pPr>
      <w:r>
        <w:t>The Rules Compiler</w:t>
      </w:r>
      <w:r w:rsidR="00662E2D">
        <w:t xml:space="preserve"> (Compiler2)</w:t>
      </w:r>
    </w:p>
    <w:p w:rsidR="00B201B3" w:rsidRPr="00B201B3" w:rsidRDefault="00B201B3" w:rsidP="00B201B3">
      <w:pPr>
        <w:pStyle w:val="ListParagraph"/>
        <w:numPr>
          <w:ilvl w:val="0"/>
          <w:numId w:val="3"/>
        </w:numPr>
      </w:pPr>
      <w:r>
        <w:t>A Raspberry Pi</w:t>
      </w:r>
      <w:r w:rsidR="001D244B">
        <w:t xml:space="preserve"> (2 or later)</w:t>
      </w:r>
    </w:p>
    <w:p w:rsidR="00B201B3" w:rsidRDefault="00B201B3" w:rsidP="00B201B3">
      <w:pPr>
        <w:pStyle w:val="ListParagraph"/>
        <w:numPr>
          <w:ilvl w:val="0"/>
          <w:numId w:val="3"/>
        </w:numPr>
      </w:pPr>
      <w:r>
        <w:t>The Runtime Environment</w:t>
      </w:r>
      <w:r w:rsidR="00662E2D">
        <w:t xml:space="preserve"> (Smart8r)</w:t>
      </w:r>
    </w:p>
    <w:p w:rsidR="00B201B3" w:rsidRDefault="00B201B3" w:rsidP="00B201B3">
      <w:pPr>
        <w:pStyle w:val="ListParagraph"/>
        <w:numPr>
          <w:ilvl w:val="0"/>
          <w:numId w:val="3"/>
        </w:numPr>
      </w:pPr>
      <w:r>
        <w:t xml:space="preserve">An </w:t>
      </w:r>
      <w:r w:rsidR="000E3FE7">
        <w:t>XM10FL</w:t>
      </w:r>
    </w:p>
    <w:p w:rsidR="00B201B3" w:rsidRDefault="00B201B3" w:rsidP="00B201B3">
      <w:pPr>
        <w:pStyle w:val="ListParagraph"/>
        <w:numPr>
          <w:ilvl w:val="0"/>
          <w:numId w:val="3"/>
        </w:numPr>
      </w:pPr>
      <w:r>
        <w:t>X-10 Appliances Switches, Lamps, PIRs, etc.</w:t>
      </w:r>
    </w:p>
    <w:p w:rsidR="00B201B3" w:rsidRDefault="00B201B3" w:rsidP="00B201B3">
      <w:pPr>
        <w:pStyle w:val="ListParagraph"/>
        <w:numPr>
          <w:ilvl w:val="0"/>
          <w:numId w:val="3"/>
        </w:numPr>
      </w:pPr>
      <w:r>
        <w:t>A Philips Hue Hub</w:t>
      </w:r>
    </w:p>
    <w:p w:rsidR="00B201B3" w:rsidRDefault="00B201B3" w:rsidP="00B201B3">
      <w:pPr>
        <w:pStyle w:val="ListParagraph"/>
        <w:numPr>
          <w:ilvl w:val="0"/>
          <w:numId w:val="3"/>
        </w:numPr>
      </w:pPr>
      <w:r>
        <w:t>Philips Hue Lamps</w:t>
      </w:r>
    </w:p>
    <w:p w:rsidR="00B201B3" w:rsidRDefault="00B201B3" w:rsidP="00B201B3">
      <w:r>
        <w:t>We include a sample set of rules written to suit our house.</w:t>
      </w:r>
    </w:p>
    <w:p w:rsidR="00B201B3" w:rsidRDefault="00B201B3" w:rsidP="00D848D6">
      <w:pPr>
        <w:pStyle w:val="Heading1"/>
        <w:numPr>
          <w:ilvl w:val="0"/>
          <w:numId w:val="5"/>
        </w:numPr>
      </w:pPr>
      <w:r>
        <w:t>History</w:t>
      </w:r>
    </w:p>
    <w:p w:rsidR="00B84717" w:rsidRDefault="00B84717" w:rsidP="00B201B3">
      <w:r>
        <w:t xml:space="preserve">Around 1995, </w:t>
      </w:r>
      <w:r w:rsidR="00D6117A">
        <w:t>w</w:t>
      </w:r>
      <w:r>
        <w:t>e</w:t>
      </w:r>
      <w:r w:rsidR="00797536">
        <w:t xml:space="preserve"> purchased a set of X-10 modules and starting writing software </w:t>
      </w:r>
      <w:r>
        <w:t xml:space="preserve">for a PC </w:t>
      </w:r>
      <w:r w:rsidR="00797536">
        <w:t>to interface via the control lines on an RS-232 interface with a TW-523 which then sent messages over the mains to X-10 switches. This was written in ‘C’ and ran under MSDOS 6.22</w:t>
      </w:r>
      <w:r w:rsidR="003F778C">
        <w:t xml:space="preserve"> on an</w:t>
      </w:r>
      <w:r>
        <w:t xml:space="preserve"> old</w:t>
      </w:r>
      <w:r w:rsidR="003F778C">
        <w:t xml:space="preserve"> Amstrad PC</w:t>
      </w:r>
      <w:r w:rsidR="00797536">
        <w:t xml:space="preserve">. </w:t>
      </w:r>
      <w:r>
        <w:t>The rules were hard coded into the application. A rule change meant new coding in ‘C’ and a re-compilation.</w:t>
      </w:r>
    </w:p>
    <w:p w:rsidR="00B201B3" w:rsidRDefault="00B84717" w:rsidP="00B201B3">
      <w:r>
        <w:t>Later on i</w:t>
      </w:r>
      <w:r w:rsidR="00797536">
        <w:t xml:space="preserve">t could not run under Windows 95 </w:t>
      </w:r>
      <w:r>
        <w:t>or later versions because these</w:t>
      </w:r>
      <w:r w:rsidR="00797536">
        <w:t xml:space="preserve"> </w:t>
      </w:r>
      <w:r>
        <w:t xml:space="preserve">Operating Systems </w:t>
      </w:r>
      <w:r w:rsidR="00797536">
        <w:t>blocked direct access to the RS-232 port.</w:t>
      </w:r>
    </w:p>
    <w:p w:rsidR="00797536" w:rsidRDefault="00797536" w:rsidP="00B201B3">
      <w:r>
        <w:t xml:space="preserve">Fast forward to today and the rules compiler is </w:t>
      </w:r>
      <w:r w:rsidR="00662E2D">
        <w:t xml:space="preserve">a separate application </w:t>
      </w:r>
      <w:r>
        <w:t xml:space="preserve">written in C# </w:t>
      </w:r>
      <w:r w:rsidR="00662E2D">
        <w:t xml:space="preserve">and </w:t>
      </w:r>
      <w:r>
        <w:t xml:space="preserve">runs on Windows-10. The runtime </w:t>
      </w:r>
      <w:r w:rsidR="00662E2D">
        <w:t xml:space="preserve">portion </w:t>
      </w:r>
      <w:r>
        <w:t>is written in C++ and runs on a Raspberry Pi (</w:t>
      </w:r>
      <w:r w:rsidR="00AB3D12">
        <w:t>v</w:t>
      </w:r>
      <w:r>
        <w:t>2 or greater is preferred due to multiple CPUs).</w:t>
      </w:r>
      <w:r w:rsidR="00044EC8">
        <w:t xml:space="preserve"> We now use a more modern XM10FL instead of a TW-5</w:t>
      </w:r>
      <w:r w:rsidR="00A060AB">
        <w:t>2</w:t>
      </w:r>
      <w:r w:rsidR="00044EC8">
        <w:t>3.</w:t>
      </w:r>
    </w:p>
    <w:p w:rsidR="00B84717" w:rsidRDefault="00662E2D" w:rsidP="00D848D6">
      <w:pPr>
        <w:pStyle w:val="Heading1"/>
        <w:numPr>
          <w:ilvl w:val="0"/>
          <w:numId w:val="5"/>
        </w:numPr>
      </w:pPr>
      <w:r>
        <w:t xml:space="preserve">Basic </w:t>
      </w:r>
      <w:r w:rsidR="00B84717">
        <w:t>Concepts</w:t>
      </w:r>
    </w:p>
    <w:p w:rsidR="00662E2D" w:rsidRDefault="00662E2D" w:rsidP="00B84717">
      <w:pPr>
        <w:pStyle w:val="Heading1"/>
        <w:numPr>
          <w:ilvl w:val="1"/>
          <w:numId w:val="5"/>
        </w:numPr>
      </w:pPr>
      <w:r>
        <w:t>X-10 Concepts</w:t>
      </w:r>
    </w:p>
    <w:p w:rsidR="00662E2D" w:rsidRDefault="00662E2D" w:rsidP="00662E2D">
      <w:r>
        <w:t>The X-10 standard has been around for many decades. It allows X-10 controllers to switch appliance modules off and on. Lamp modules can be switched off, on and dimmed/brightened. There are 22 basic commands. Other commands have been added later, but are not widely supported. The 22 commands are:</w:t>
      </w:r>
    </w:p>
    <w:tbl>
      <w:tblPr>
        <w:tblStyle w:val="TableGrid"/>
        <w:tblW w:w="0" w:type="auto"/>
        <w:tblLook w:val="04A0" w:firstRow="1" w:lastRow="0" w:firstColumn="1" w:lastColumn="0" w:noHBand="0" w:noVBand="1"/>
      </w:tblPr>
      <w:tblGrid>
        <w:gridCol w:w="1555"/>
        <w:gridCol w:w="7461"/>
      </w:tblGrid>
      <w:tr w:rsidR="00ED3ABF" w:rsidRPr="000E3FE7" w:rsidTr="00ED3ABF">
        <w:trPr>
          <w:tblHeader/>
        </w:trPr>
        <w:tc>
          <w:tcPr>
            <w:tcW w:w="1555" w:type="dxa"/>
          </w:tcPr>
          <w:p w:rsidR="00ED3ABF" w:rsidRPr="000E3FE7" w:rsidRDefault="00ED3ABF" w:rsidP="009941C7">
            <w:r>
              <w:t>Command</w:t>
            </w:r>
          </w:p>
        </w:tc>
        <w:tc>
          <w:tcPr>
            <w:tcW w:w="7461" w:type="dxa"/>
          </w:tcPr>
          <w:p w:rsidR="00ED3ABF" w:rsidRPr="000E3FE7" w:rsidRDefault="00ED3ABF" w:rsidP="009941C7">
            <w:r>
              <w:t>Description</w:t>
            </w:r>
          </w:p>
        </w:tc>
      </w:tr>
      <w:tr w:rsidR="000E3FE7" w:rsidRPr="000E3FE7" w:rsidTr="000E3FE7">
        <w:tc>
          <w:tcPr>
            <w:tcW w:w="1555" w:type="dxa"/>
          </w:tcPr>
          <w:p w:rsidR="000E3FE7" w:rsidRPr="000E3FE7" w:rsidRDefault="000E3FE7" w:rsidP="009941C7">
            <w:r w:rsidRPr="000E3FE7">
              <w:t>1-16</w:t>
            </w:r>
          </w:p>
        </w:tc>
        <w:tc>
          <w:tcPr>
            <w:tcW w:w="7461" w:type="dxa"/>
          </w:tcPr>
          <w:p w:rsidR="000E3FE7" w:rsidRPr="000E3FE7" w:rsidRDefault="000E3FE7" w:rsidP="009941C7">
            <w:r w:rsidRPr="000E3FE7">
              <w:t>Select device 1-16 on this house code.</w:t>
            </w:r>
          </w:p>
        </w:tc>
      </w:tr>
      <w:tr w:rsidR="000E3FE7" w:rsidRPr="000E3FE7" w:rsidTr="000E3FE7">
        <w:tc>
          <w:tcPr>
            <w:tcW w:w="1555" w:type="dxa"/>
          </w:tcPr>
          <w:p w:rsidR="000E3FE7" w:rsidRPr="000E3FE7" w:rsidRDefault="000E3FE7" w:rsidP="009941C7">
            <w:r w:rsidRPr="000E3FE7">
              <w:t>On</w:t>
            </w:r>
          </w:p>
        </w:tc>
        <w:tc>
          <w:tcPr>
            <w:tcW w:w="7461" w:type="dxa"/>
          </w:tcPr>
          <w:p w:rsidR="000E3FE7" w:rsidRPr="000E3FE7" w:rsidRDefault="00687573" w:rsidP="009941C7">
            <w:r w:rsidRPr="000E3FE7">
              <w:t>Switch</w:t>
            </w:r>
            <w:r w:rsidR="000E3FE7" w:rsidRPr="000E3FE7">
              <w:t xml:space="preserve"> on any selected device on this house code.</w:t>
            </w:r>
          </w:p>
        </w:tc>
      </w:tr>
      <w:tr w:rsidR="000E3FE7" w:rsidRPr="000E3FE7" w:rsidTr="000E3FE7">
        <w:tc>
          <w:tcPr>
            <w:tcW w:w="1555" w:type="dxa"/>
          </w:tcPr>
          <w:p w:rsidR="000E3FE7" w:rsidRPr="000E3FE7" w:rsidRDefault="000E3FE7" w:rsidP="009941C7">
            <w:r w:rsidRPr="000E3FE7">
              <w:t>Off</w:t>
            </w:r>
          </w:p>
        </w:tc>
        <w:tc>
          <w:tcPr>
            <w:tcW w:w="7461" w:type="dxa"/>
          </w:tcPr>
          <w:p w:rsidR="000E3FE7" w:rsidRPr="000E3FE7" w:rsidRDefault="00687573" w:rsidP="009941C7">
            <w:r w:rsidRPr="000E3FE7">
              <w:t>Switch</w:t>
            </w:r>
            <w:r w:rsidR="000E3FE7" w:rsidRPr="000E3FE7">
              <w:t xml:space="preserve"> off any selected device on this house code.</w:t>
            </w:r>
          </w:p>
        </w:tc>
      </w:tr>
      <w:tr w:rsidR="000E3FE7" w:rsidRPr="000E3FE7" w:rsidTr="000E3FE7">
        <w:tc>
          <w:tcPr>
            <w:tcW w:w="1555" w:type="dxa"/>
          </w:tcPr>
          <w:p w:rsidR="000E3FE7" w:rsidRPr="000E3FE7" w:rsidRDefault="000E3FE7" w:rsidP="009941C7">
            <w:r w:rsidRPr="000E3FE7">
              <w:t>Dim</w:t>
            </w:r>
          </w:p>
        </w:tc>
        <w:tc>
          <w:tcPr>
            <w:tcW w:w="7461" w:type="dxa"/>
          </w:tcPr>
          <w:p w:rsidR="000E3FE7" w:rsidRPr="000E3FE7" w:rsidRDefault="000E3FE7" w:rsidP="009941C7">
            <w:r w:rsidRPr="000E3FE7">
              <w:t>Dim by 1 level (17 l</w:t>
            </w:r>
            <w:r>
              <w:t>evels) any selected lamp module on this house code.</w:t>
            </w:r>
          </w:p>
        </w:tc>
      </w:tr>
      <w:tr w:rsidR="000E3FE7" w:rsidRPr="000E3FE7" w:rsidTr="000E3FE7">
        <w:tc>
          <w:tcPr>
            <w:tcW w:w="1555" w:type="dxa"/>
          </w:tcPr>
          <w:p w:rsidR="000E3FE7" w:rsidRPr="000E3FE7" w:rsidRDefault="000E3FE7" w:rsidP="009941C7">
            <w:r w:rsidRPr="000E3FE7">
              <w:t>Bright</w:t>
            </w:r>
          </w:p>
        </w:tc>
        <w:tc>
          <w:tcPr>
            <w:tcW w:w="7461" w:type="dxa"/>
          </w:tcPr>
          <w:p w:rsidR="000E3FE7" w:rsidRPr="000E3FE7" w:rsidRDefault="000E3FE7" w:rsidP="009941C7">
            <w:r w:rsidRPr="000E3FE7">
              <w:t>Brighten by 1 level (of 17 levels) any selected lamp module on this house code.</w:t>
            </w:r>
          </w:p>
        </w:tc>
      </w:tr>
      <w:tr w:rsidR="000E3FE7" w:rsidRPr="000E3FE7" w:rsidTr="000E3FE7">
        <w:tc>
          <w:tcPr>
            <w:tcW w:w="1555" w:type="dxa"/>
          </w:tcPr>
          <w:p w:rsidR="000E3FE7" w:rsidRPr="000E3FE7" w:rsidRDefault="00C27D42" w:rsidP="009941C7">
            <w:r>
              <w:t>All Lights On</w:t>
            </w:r>
          </w:p>
        </w:tc>
        <w:tc>
          <w:tcPr>
            <w:tcW w:w="7461" w:type="dxa"/>
          </w:tcPr>
          <w:p w:rsidR="000E3FE7" w:rsidRPr="000E3FE7" w:rsidRDefault="000E3FE7" w:rsidP="009941C7">
            <w:r>
              <w:t>Switch on all</w:t>
            </w:r>
            <w:r w:rsidRPr="000E3FE7">
              <w:t xml:space="preserve"> lamp module</w:t>
            </w:r>
            <w:r>
              <w:t>s</w:t>
            </w:r>
            <w:r w:rsidRPr="000E3FE7">
              <w:t xml:space="preserve"> on this house code</w:t>
            </w:r>
          </w:p>
        </w:tc>
      </w:tr>
      <w:tr w:rsidR="000E3FE7" w:rsidRPr="000E3FE7" w:rsidTr="000E3FE7">
        <w:tc>
          <w:tcPr>
            <w:tcW w:w="1555" w:type="dxa"/>
          </w:tcPr>
          <w:p w:rsidR="000E3FE7" w:rsidRPr="000E3FE7" w:rsidRDefault="00C27D42" w:rsidP="00AE4466">
            <w:r>
              <w:t>All Units Off</w:t>
            </w:r>
          </w:p>
        </w:tc>
        <w:tc>
          <w:tcPr>
            <w:tcW w:w="7461" w:type="dxa"/>
          </w:tcPr>
          <w:p w:rsidR="000E3FE7" w:rsidRPr="000E3FE7" w:rsidRDefault="000E3FE7" w:rsidP="000E3FE7">
            <w:r w:rsidRPr="000E3FE7">
              <w:t xml:space="preserve">Switch off </w:t>
            </w:r>
            <w:r>
              <w:t>all</w:t>
            </w:r>
            <w:r w:rsidRPr="000E3FE7">
              <w:t xml:space="preserve"> module</w:t>
            </w:r>
            <w:r>
              <w:t>s</w:t>
            </w:r>
            <w:r w:rsidRPr="000E3FE7">
              <w:t xml:space="preserve"> (lamp or not) on this house code.</w:t>
            </w:r>
          </w:p>
        </w:tc>
      </w:tr>
    </w:tbl>
    <w:p w:rsidR="00662E2D" w:rsidRDefault="00662E2D" w:rsidP="00662E2D">
      <w:r>
        <w:t>All of the 22 commands above are sent with one of 16 possible house</w:t>
      </w:r>
      <w:r w:rsidR="00B84717">
        <w:t xml:space="preserve"> </w:t>
      </w:r>
      <w:r>
        <w:t>codes (A-P).</w:t>
      </w:r>
    </w:p>
    <w:p w:rsidR="00EF45FE" w:rsidRDefault="00EF45FE" w:rsidP="00662E2D">
      <w:r>
        <w:lastRenderedPageBreak/>
        <w:t xml:space="preserve">All of the commands are sent as high frequency </w:t>
      </w:r>
      <w:proofErr w:type="gramStart"/>
      <w:r w:rsidR="003B5700">
        <w:t>120kHz</w:t>
      </w:r>
      <w:proofErr w:type="gramEnd"/>
      <w:r w:rsidR="003B5700">
        <w:t xml:space="preserve"> </w:t>
      </w:r>
      <w:r>
        <w:t xml:space="preserve">tones over the mains wiring within a house. </w:t>
      </w:r>
    </w:p>
    <w:p w:rsidR="00EF45FE" w:rsidRPr="00662E2D" w:rsidRDefault="00EF45FE" w:rsidP="00EF45FE">
      <w:r>
        <w:t xml:space="preserve">X-10 messages are not acknowledged. Electrical noise or attenuation may prevent X-10 message </w:t>
      </w:r>
      <w:r w:rsidR="00B84717">
        <w:t xml:space="preserve">from </w:t>
      </w:r>
      <w:r>
        <w:t>getting through. X-10 messages may sometimes clash causing messages to be lost.</w:t>
      </w:r>
    </w:p>
    <w:p w:rsidR="00EF45FE" w:rsidRDefault="00EF45FE" w:rsidP="00662E2D">
      <w:r>
        <w:t>Unfortunately with the advent of switched mode power supplies, many modern devices</w:t>
      </w:r>
      <w:r w:rsidR="00AE4466">
        <w:t>,</w:t>
      </w:r>
      <w:r>
        <w:t xml:space="preserve"> </w:t>
      </w:r>
      <w:r w:rsidR="00AE4466">
        <w:t xml:space="preserve">with switched mode power supplies, </w:t>
      </w:r>
      <w:r>
        <w:t xml:space="preserve">create a lot of electrical noise on the mains circuits preventing X-10 signals propagating well. </w:t>
      </w:r>
      <w:r w:rsidR="00AE4466">
        <w:t>These e</w:t>
      </w:r>
      <w:r>
        <w:t xml:space="preserve">rrant devices with switched mode power supplies must be fitted with an </w:t>
      </w:r>
      <w:r w:rsidR="00AE4466">
        <w:t xml:space="preserve">FM10U </w:t>
      </w:r>
      <w:r>
        <w:t>X-10 Filter to allow reliable X-10 communication</w:t>
      </w:r>
      <w:r w:rsidR="00AE4466">
        <w:t xml:space="preserve"> to take place</w:t>
      </w:r>
      <w:r>
        <w:t>.</w:t>
      </w:r>
    </w:p>
    <w:p w:rsidR="00EF45FE" w:rsidRDefault="00EF45FE" w:rsidP="00662E2D">
      <w:r>
        <w:t xml:space="preserve">The XM10FL is able to listen to its own transmissions. Where there is a clash with another transmitter, the </w:t>
      </w:r>
      <w:r w:rsidR="000E3FE7">
        <w:t xml:space="preserve">Smart8r </w:t>
      </w:r>
      <w:r>
        <w:t>runtime software detect</w:t>
      </w:r>
      <w:r w:rsidR="005B1197">
        <w:t>s</w:t>
      </w:r>
      <w:r>
        <w:t xml:space="preserve"> this and retransmit</w:t>
      </w:r>
      <w:r w:rsidR="00C27D42">
        <w:t>s</w:t>
      </w:r>
      <w:r>
        <w:t xml:space="preserve"> commands.</w:t>
      </w:r>
    </w:p>
    <w:p w:rsidR="00EF45FE" w:rsidRDefault="00EF45FE" w:rsidP="00662E2D">
      <w:r>
        <w:t xml:space="preserve">Some devices (e.g. our Sony TV) attenuate X-10 commands when they are switched on. The runtime software has to send the </w:t>
      </w:r>
      <w:r w:rsidR="00ED3ABF">
        <w:t>“</w:t>
      </w:r>
      <w:r w:rsidR="00C27D42">
        <w:t>All Units Off</w:t>
      </w:r>
      <w:r w:rsidR="00ED3ABF">
        <w:t>”</w:t>
      </w:r>
      <w:r>
        <w:t xml:space="preserve"> command 3 times to ensure all devices receive the </w:t>
      </w:r>
      <w:r w:rsidR="00ED3ABF">
        <w:t>“</w:t>
      </w:r>
      <w:r w:rsidR="00C27D42">
        <w:t>All Units Off</w:t>
      </w:r>
      <w:r w:rsidR="00ED3ABF">
        <w:t>”</w:t>
      </w:r>
      <w:r>
        <w:t xml:space="preserve"> command.</w:t>
      </w:r>
    </w:p>
    <w:p w:rsidR="00B84717" w:rsidRDefault="00B84717" w:rsidP="00B84717">
      <w:pPr>
        <w:pStyle w:val="Heading1"/>
        <w:numPr>
          <w:ilvl w:val="1"/>
          <w:numId w:val="5"/>
        </w:numPr>
      </w:pPr>
      <w:r>
        <w:t>Philips Hue Concepts</w:t>
      </w:r>
    </w:p>
    <w:p w:rsidR="00B84717" w:rsidRDefault="00B84717" w:rsidP="00B84717">
      <w:r>
        <w:t>Philips Hue Lamps have the intelligence built into a lamp rather than the switch to the lamp. The lamps communicate using a 2.4GHz radio protocol known as Zig</w:t>
      </w:r>
      <w:r w:rsidR="003446D1">
        <w:t>b</w:t>
      </w:r>
      <w:r>
        <w:t xml:space="preserve">ee. </w:t>
      </w:r>
      <w:r w:rsidR="003446D1">
        <w:t>The lamps are controlled by a device such as the Philips Hue Hub. In our case, the hub receives its instructions using Ethernet from the Raspberry Pi.</w:t>
      </w:r>
    </w:p>
    <w:p w:rsidR="0065103E" w:rsidRDefault="0065103E" w:rsidP="00D848D6">
      <w:pPr>
        <w:pStyle w:val="Heading1"/>
        <w:numPr>
          <w:ilvl w:val="0"/>
          <w:numId w:val="5"/>
        </w:numPr>
      </w:pPr>
      <w:r>
        <w:t xml:space="preserve">Rule Concepts </w:t>
      </w:r>
    </w:p>
    <w:p w:rsidR="003446D1" w:rsidRDefault="003446D1" w:rsidP="0065103E">
      <w:pPr>
        <w:pStyle w:val="Heading1"/>
        <w:numPr>
          <w:ilvl w:val="1"/>
          <w:numId w:val="5"/>
        </w:numPr>
      </w:pPr>
      <w:r>
        <w:t>Introduction</w:t>
      </w:r>
    </w:p>
    <w:p w:rsidR="003446D1" w:rsidRDefault="003446D1" w:rsidP="003446D1">
      <w:r>
        <w:t xml:space="preserve">Whereas other </w:t>
      </w:r>
      <w:r w:rsidR="00EE71A2">
        <w:t xml:space="preserve">house control </w:t>
      </w:r>
      <w:r>
        <w:t xml:space="preserve">systems major on a person walking into the lounge and saying “Alexa lounge lights on”, </w:t>
      </w:r>
      <w:r w:rsidR="00EE71A2">
        <w:t>our</w:t>
      </w:r>
      <w:r>
        <w:t xml:space="preserve"> system uses a </w:t>
      </w:r>
      <w:r w:rsidR="001D244B">
        <w:t xml:space="preserve">MS13E </w:t>
      </w:r>
      <w:r>
        <w:t xml:space="preserve">PIR to detect </w:t>
      </w:r>
      <w:r w:rsidR="00EE71A2">
        <w:t>a</w:t>
      </w:r>
      <w:r>
        <w:t xml:space="preserve"> person entering, checks if it is dark and then switches the lights on</w:t>
      </w:r>
      <w:r w:rsidR="00EE71A2">
        <w:t xml:space="preserve"> automatically</w:t>
      </w:r>
      <w:r>
        <w:t>. It also switches the lights off again if no-one is detected for a specified number of minutes.</w:t>
      </w:r>
    </w:p>
    <w:p w:rsidR="001D244B" w:rsidRDefault="001D244B" w:rsidP="003446D1">
      <w:r>
        <w:t>For convenience, the MS13E is battery powered and sends radio signals to a TM12U transceiver which forwards X-10 messages over the mains wiring.</w:t>
      </w:r>
    </w:p>
    <w:p w:rsidR="003446D1" w:rsidRDefault="003446D1" w:rsidP="003446D1">
      <w:r>
        <w:t xml:space="preserve">The rules for </w:t>
      </w:r>
      <w:r w:rsidR="00EE71A2">
        <w:t>our system</w:t>
      </w:r>
      <w:r>
        <w:t xml:space="preserve"> are written, compiled and then used. Periodically requirements will change or become clearer and the rules will be re-written.</w:t>
      </w:r>
    </w:p>
    <w:p w:rsidR="003446D1" w:rsidRPr="003446D1" w:rsidRDefault="003446D1" w:rsidP="003446D1">
      <w:r>
        <w:t>The rule language comprises a large number of declarations and then procedures which can be called.</w:t>
      </w:r>
    </w:p>
    <w:p w:rsidR="00C76291" w:rsidRDefault="00C76291" w:rsidP="0065103E">
      <w:pPr>
        <w:pStyle w:val="Heading1"/>
        <w:numPr>
          <w:ilvl w:val="1"/>
          <w:numId w:val="5"/>
        </w:numPr>
      </w:pPr>
      <w:r>
        <w:t>Declarations</w:t>
      </w:r>
    </w:p>
    <w:p w:rsidR="00ED3ABF" w:rsidRDefault="00ED3ABF" w:rsidP="00C76291">
      <w:pPr>
        <w:pStyle w:val="Heading1"/>
        <w:numPr>
          <w:ilvl w:val="2"/>
          <w:numId w:val="5"/>
        </w:numPr>
      </w:pPr>
      <w:r>
        <w:t>Comments</w:t>
      </w:r>
    </w:p>
    <w:p w:rsidR="00ED3ABF" w:rsidRDefault="00ED3ABF" w:rsidP="00ED3ABF">
      <w:r>
        <w:t>Comments have no meaning for the compiler but assist the author or later readers to understand the intent of the program. A comment starts with “//” and ends at the end of the line.</w:t>
      </w:r>
    </w:p>
    <w:p w:rsidR="00ED3ABF" w:rsidRDefault="00ED3ABF" w:rsidP="00ED3ABF">
      <w:r>
        <w:t>Example</w:t>
      </w:r>
    </w:p>
    <w:p w:rsidR="00ED3ABF" w:rsidRPr="00ED3ABF" w:rsidRDefault="00ED3ABF" w:rsidP="00ED3ABF">
      <w:pPr>
        <w:rPr>
          <w:rFonts w:ascii="Arial" w:hAnsi="Arial" w:cs="Arial"/>
          <w:color w:val="1F3864" w:themeColor="accent5" w:themeShade="80"/>
          <w:sz w:val="20"/>
          <w:szCs w:val="20"/>
        </w:rPr>
      </w:pPr>
      <w:r w:rsidRPr="00ED3ABF">
        <w:rPr>
          <w:rFonts w:ascii="Arial" w:hAnsi="Arial" w:cs="Arial"/>
          <w:color w:val="1F3864" w:themeColor="accent5" w:themeShade="80"/>
          <w:sz w:val="20"/>
          <w:szCs w:val="20"/>
        </w:rPr>
        <w:t>//    Copyright (C) 1995-2020 Richard Croxall - developer and architect\n</w:t>
      </w:r>
    </w:p>
    <w:p w:rsidR="00C76291" w:rsidRDefault="00C76291" w:rsidP="00C76291">
      <w:pPr>
        <w:pStyle w:val="Heading1"/>
        <w:numPr>
          <w:ilvl w:val="2"/>
          <w:numId w:val="5"/>
        </w:numPr>
      </w:pPr>
      <w:r>
        <w:lastRenderedPageBreak/>
        <w:t>Room Declaration</w:t>
      </w:r>
    </w:p>
    <w:p w:rsidR="006C504F" w:rsidRDefault="006C504F" w:rsidP="006C504F">
      <w:r>
        <w:t>For convenient control of devices, they are grouped into rooms. Then all lights within a particular room can be turned off at the same time.</w:t>
      </w:r>
    </w:p>
    <w:p w:rsidR="00AE6A5C" w:rsidRDefault="00AE6A5C" w:rsidP="006C504F">
      <w:r>
        <w:t xml:space="preserve">All devices must be designated as being in a room. In our example we switch all of the Alexa and Google Home devices off and on as a single </w:t>
      </w:r>
      <w:r w:rsidR="00AE4466">
        <w:t>group</w:t>
      </w:r>
      <w:r>
        <w:t>. We have designated these as being in the virtual “Smart” room.</w:t>
      </w:r>
    </w:p>
    <w:p w:rsidR="003446D1" w:rsidRDefault="003446D1" w:rsidP="006C504F">
      <w:r>
        <w:t>Example:</w:t>
      </w:r>
    </w:p>
    <w:p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ROOM Conservatory, Lounge, DiningRoom, Kitchen, Hall, UtilityRoom, Landing, Bed1, Garage, Smart;</w:t>
      </w:r>
    </w:p>
    <w:p w:rsidR="00C76291" w:rsidRDefault="00C76291" w:rsidP="00C76291">
      <w:pPr>
        <w:pStyle w:val="Heading1"/>
        <w:numPr>
          <w:ilvl w:val="2"/>
          <w:numId w:val="5"/>
        </w:numPr>
      </w:pPr>
      <w:r>
        <w:t>House</w:t>
      </w:r>
      <w:r w:rsidR="00E0660D">
        <w:t xml:space="preserve"> </w:t>
      </w:r>
      <w:r>
        <w:t>code Declaration</w:t>
      </w:r>
    </w:p>
    <w:p w:rsidR="006C504F" w:rsidRDefault="006C504F" w:rsidP="006C504F">
      <w:r>
        <w:t>The X-10 system allows up to 16 house codes (named ‘A’ through to ‘P’). Each house</w:t>
      </w:r>
      <w:r w:rsidR="00E0660D">
        <w:t xml:space="preserve"> </w:t>
      </w:r>
      <w:r>
        <w:t xml:space="preserve">code can contain up to 16 device codes (numbered 1 through to 16). Each house code </w:t>
      </w:r>
      <w:r w:rsidR="00D6117A">
        <w:t xml:space="preserve">declaration </w:t>
      </w:r>
      <w:r w:rsidR="003446D1">
        <w:t>c</w:t>
      </w:r>
      <w:r w:rsidR="00860429">
        <w:t>an nominate a P</w:t>
      </w:r>
      <w:r>
        <w:t xml:space="preserve">rocedure to be called when </w:t>
      </w:r>
      <w:r w:rsidR="00D31DDE">
        <w:t xml:space="preserve">an </w:t>
      </w:r>
      <w:r w:rsidR="00AE6A5C">
        <w:t>“</w:t>
      </w:r>
      <w:r w:rsidR="00C27D42">
        <w:t>All Units Off</w:t>
      </w:r>
      <w:r w:rsidR="00AE6A5C">
        <w:t>”</w:t>
      </w:r>
      <w:r>
        <w:t xml:space="preserve"> or </w:t>
      </w:r>
      <w:r w:rsidR="00AE6A5C">
        <w:t>“</w:t>
      </w:r>
      <w:r w:rsidR="00C27D42">
        <w:t>All Lights On</w:t>
      </w:r>
      <w:r w:rsidR="00AE6A5C">
        <w:t>”</w:t>
      </w:r>
      <w:r>
        <w:t xml:space="preserve"> </w:t>
      </w:r>
      <w:r w:rsidR="00D31DDE">
        <w:t xml:space="preserve">command </w:t>
      </w:r>
      <w:r>
        <w:t>is sent for that house</w:t>
      </w:r>
      <w:r w:rsidR="00E0660D">
        <w:t xml:space="preserve"> </w:t>
      </w:r>
      <w:r>
        <w:t>code.</w:t>
      </w:r>
    </w:p>
    <w:p w:rsidR="003446D1" w:rsidRDefault="003446D1" w:rsidP="006C504F">
      <w:r>
        <w:t>Example:</w:t>
      </w:r>
    </w:p>
    <w:p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HOUSECODE Downstairs B OFFPROCEDURE AllOffB ONPROCEDURE SomebodyIn;</w:t>
      </w:r>
    </w:p>
    <w:p w:rsidR="00C76291" w:rsidRDefault="00C76291" w:rsidP="00C76291">
      <w:pPr>
        <w:pStyle w:val="Heading1"/>
        <w:numPr>
          <w:ilvl w:val="2"/>
          <w:numId w:val="5"/>
        </w:numPr>
      </w:pPr>
      <w:r>
        <w:t>Device Declaration</w:t>
      </w:r>
    </w:p>
    <w:p w:rsidR="006C504F" w:rsidRDefault="006C504F" w:rsidP="006C504F">
      <w:r>
        <w:t>Each physical device will have a corresponding device declaration. The X-10 devices can be:</w:t>
      </w:r>
    </w:p>
    <w:p w:rsidR="006C504F" w:rsidRDefault="003A40A3" w:rsidP="006C504F">
      <w:pPr>
        <w:pStyle w:val="ListParagraph"/>
        <w:numPr>
          <w:ilvl w:val="0"/>
          <w:numId w:val="8"/>
        </w:numPr>
      </w:pPr>
      <w:r>
        <w:t>Lamp Device</w:t>
      </w:r>
      <w:r w:rsidR="006C504F">
        <w:t xml:space="preserve"> (device which can dim an incandescent bulb)</w:t>
      </w:r>
    </w:p>
    <w:p w:rsidR="006C504F" w:rsidRDefault="006C504F" w:rsidP="006C504F">
      <w:pPr>
        <w:pStyle w:val="ListParagraph"/>
        <w:numPr>
          <w:ilvl w:val="0"/>
          <w:numId w:val="8"/>
        </w:numPr>
      </w:pPr>
      <w:r>
        <w:t>Appliance Device (device which can only switch off or on)</w:t>
      </w:r>
    </w:p>
    <w:p w:rsidR="006C504F" w:rsidRDefault="003A40A3" w:rsidP="006C504F">
      <w:pPr>
        <w:pStyle w:val="ListParagraph"/>
        <w:numPr>
          <w:ilvl w:val="0"/>
          <w:numId w:val="8"/>
        </w:numPr>
      </w:pPr>
      <w:r>
        <w:t xml:space="preserve">Appliance </w:t>
      </w:r>
      <w:r w:rsidR="006C504F">
        <w:t xml:space="preserve">Lamp Device (device which can only be switched off or on, but </w:t>
      </w:r>
      <w:r>
        <w:t xml:space="preserve">logically </w:t>
      </w:r>
      <w:r w:rsidR="006C504F">
        <w:t>should obey</w:t>
      </w:r>
      <w:r w:rsidR="00AE6A5C">
        <w:t xml:space="preserve"> the</w:t>
      </w:r>
      <w:r w:rsidR="006C504F">
        <w:t xml:space="preserve"> </w:t>
      </w:r>
      <w:r w:rsidR="00AE6A5C">
        <w:t>“</w:t>
      </w:r>
      <w:r w:rsidR="00C27D42">
        <w:t>All Lights On</w:t>
      </w:r>
      <w:r w:rsidR="00AE6A5C">
        <w:t>” command. This is emulated in software.)</w:t>
      </w:r>
    </w:p>
    <w:p w:rsidR="006C504F" w:rsidRDefault="006C504F" w:rsidP="006C504F">
      <w:pPr>
        <w:pStyle w:val="ListParagraph"/>
        <w:numPr>
          <w:ilvl w:val="0"/>
          <w:numId w:val="8"/>
        </w:numPr>
      </w:pPr>
      <w:r>
        <w:t>Remote (one of 32 separate codes for an Infra-Red sender</w:t>
      </w:r>
      <w:r w:rsidR="00D6117A">
        <w:t xml:space="preserve"> – used for switching on Sky receiver and tuning to channel 503.</w:t>
      </w:r>
      <w:r>
        <w:t>)</w:t>
      </w:r>
    </w:p>
    <w:p w:rsidR="006C504F" w:rsidRDefault="006C504F" w:rsidP="006C504F">
      <w:pPr>
        <w:pStyle w:val="ListParagraph"/>
        <w:numPr>
          <w:ilvl w:val="0"/>
          <w:numId w:val="8"/>
        </w:numPr>
      </w:pPr>
      <w:r>
        <w:t>Sensor (One of 2 separate codes for a PIR/darkness sensor)</w:t>
      </w:r>
    </w:p>
    <w:p w:rsidR="006C504F" w:rsidRDefault="00254923" w:rsidP="006C504F">
      <w:r>
        <w:t xml:space="preserve">Currently </w:t>
      </w:r>
      <w:r w:rsidR="006C504F">
        <w:t>Philips Hue Devices can only be lamps.</w:t>
      </w:r>
    </w:p>
    <w:p w:rsidR="003446D1" w:rsidRDefault="003446D1" w:rsidP="006C504F">
      <w:r>
        <w:t>Examples:</w:t>
      </w:r>
    </w:p>
    <w:p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EVICE APPLIANCELAMP Lounge.WallLights B 1 OFFPROCEDURE OffLoungeLEDLights ONPROCEDURE DoNothing;</w:t>
      </w:r>
    </w:p>
    <w:p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EVICE LAMP     DiningRoom.CeilingLight B 4;</w:t>
      </w:r>
    </w:p>
    <w:p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EVICE SENSOR Conservatory.PIR P 1 OFFPROCEDURE DoNothing ONPROCEDURE SomebodyInConservatory;</w:t>
      </w:r>
    </w:p>
    <w:p w:rsidR="003446D1" w:rsidRPr="003A40A3" w:rsidRDefault="003446D1" w:rsidP="006C504F">
      <w:pPr>
        <w:rPr>
          <w:rFonts w:ascii="Arial" w:hAnsi="Arial" w:cs="Arial"/>
          <w:color w:val="1F3864" w:themeColor="accent5" w:themeShade="80"/>
          <w:sz w:val="20"/>
          <w:szCs w:val="20"/>
        </w:rPr>
      </w:pPr>
      <w:r w:rsidRPr="003A40A3">
        <w:rPr>
          <w:rFonts w:ascii="Arial" w:hAnsi="Arial" w:cs="Arial"/>
          <w:color w:val="1F3864" w:themeColor="accent5" w:themeShade="80"/>
          <w:sz w:val="20"/>
          <w:szCs w:val="20"/>
        </w:rPr>
        <w:t>DEVICE HUELAMP Lounge.MoodLight1 B "00:17:88:01:03:12:12:36-0b";</w:t>
      </w:r>
    </w:p>
    <w:p w:rsidR="00C76291" w:rsidRDefault="00C76291" w:rsidP="00C76291">
      <w:pPr>
        <w:pStyle w:val="Heading1"/>
        <w:numPr>
          <w:ilvl w:val="2"/>
          <w:numId w:val="5"/>
        </w:numPr>
      </w:pPr>
      <w:r>
        <w:t>Timeout Declaration</w:t>
      </w:r>
    </w:p>
    <w:p w:rsidR="006C504F" w:rsidRDefault="006C504F" w:rsidP="006C504F">
      <w:r>
        <w:t>A timer is rather like an egg timer, something which can be started and aft</w:t>
      </w:r>
      <w:r w:rsidR="003A40A3">
        <w:t xml:space="preserve">er a designated time expires. The </w:t>
      </w:r>
      <w:r w:rsidR="00725AFC">
        <w:t>Timeout</w:t>
      </w:r>
      <w:r>
        <w:t xml:space="preserve"> call</w:t>
      </w:r>
      <w:r w:rsidR="003A40A3">
        <w:t>s</w:t>
      </w:r>
      <w:r w:rsidR="00416ABB">
        <w:t xml:space="preserve"> a P</w:t>
      </w:r>
      <w:r>
        <w:t>rocedure when it expires.</w:t>
      </w:r>
    </w:p>
    <w:p w:rsidR="00070588" w:rsidRDefault="00070588" w:rsidP="006C504F">
      <w:r>
        <w:t>Example:</w:t>
      </w:r>
    </w:p>
    <w:p w:rsidR="003446D1" w:rsidRPr="00AE6A5C" w:rsidRDefault="003446D1" w:rsidP="006C504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lastRenderedPageBreak/>
        <w:t>TIMEOUT KitchenEmptyTimeout 00:30:00 OFFPROCEDURE NoOneInKitchen;</w:t>
      </w:r>
    </w:p>
    <w:p w:rsidR="009F53FF" w:rsidRDefault="00C76291" w:rsidP="00C76291">
      <w:pPr>
        <w:pStyle w:val="Heading1"/>
        <w:numPr>
          <w:ilvl w:val="2"/>
          <w:numId w:val="5"/>
        </w:numPr>
      </w:pPr>
      <w:r>
        <w:t>Constant Declaration</w:t>
      </w:r>
    </w:p>
    <w:p w:rsidR="009F53FF" w:rsidRDefault="009F53FF" w:rsidP="00ED3ABF">
      <w:r>
        <w:t>The user can declare integer constants.</w:t>
      </w:r>
    </w:p>
    <w:p w:rsidR="00ED3ABF" w:rsidRDefault="00ED3ABF" w:rsidP="00ED3ABF">
      <w:r>
        <w:t>Example:</w:t>
      </w:r>
    </w:p>
    <w:p w:rsidR="00ED3ABF" w:rsidRPr="00ED3ABF" w:rsidRDefault="00ED3ABF" w:rsidP="00ED3ABF">
      <w:pPr>
        <w:rPr>
          <w:rFonts w:ascii="Arial" w:hAnsi="Arial" w:cs="Arial"/>
          <w:color w:val="1F3864" w:themeColor="accent5" w:themeShade="80"/>
          <w:sz w:val="20"/>
          <w:szCs w:val="20"/>
        </w:rPr>
      </w:pPr>
      <w:r>
        <w:rPr>
          <w:rFonts w:ascii="Arial" w:hAnsi="Arial" w:cs="Arial"/>
          <w:color w:val="1F3864" w:themeColor="accent5" w:themeShade="80"/>
          <w:sz w:val="20"/>
          <w:szCs w:val="20"/>
        </w:rPr>
        <w:t>CONST</w:t>
      </w:r>
      <w:r w:rsidRPr="00ED3ABF">
        <w:rPr>
          <w:rFonts w:ascii="Arial" w:hAnsi="Arial" w:cs="Arial"/>
          <w:color w:val="1F3864" w:themeColor="accent5" w:themeShade="80"/>
          <w:sz w:val="20"/>
          <w:szCs w:val="20"/>
        </w:rPr>
        <w:t xml:space="preserve"> </w:t>
      </w:r>
      <w:r>
        <w:rPr>
          <w:rFonts w:ascii="Arial" w:hAnsi="Arial" w:cs="Arial"/>
          <w:color w:val="1F3864" w:themeColor="accent5" w:themeShade="80"/>
          <w:sz w:val="20"/>
          <w:szCs w:val="20"/>
        </w:rPr>
        <w:t>daysInWeek</w:t>
      </w:r>
      <w:r w:rsidRPr="00ED3ABF">
        <w:rPr>
          <w:rFonts w:ascii="Arial" w:hAnsi="Arial" w:cs="Arial"/>
          <w:color w:val="1F3864" w:themeColor="accent5" w:themeShade="80"/>
          <w:sz w:val="20"/>
          <w:szCs w:val="20"/>
        </w:rPr>
        <w:t xml:space="preserve"> = </w:t>
      </w:r>
      <w:r>
        <w:rPr>
          <w:rFonts w:ascii="Arial" w:hAnsi="Arial" w:cs="Arial"/>
          <w:color w:val="1F3864" w:themeColor="accent5" w:themeShade="80"/>
          <w:sz w:val="20"/>
          <w:szCs w:val="20"/>
        </w:rPr>
        <w:t>7</w:t>
      </w:r>
      <w:r w:rsidRPr="00ED3ABF">
        <w:rPr>
          <w:rFonts w:ascii="Arial" w:hAnsi="Arial" w:cs="Arial"/>
          <w:color w:val="1F3864" w:themeColor="accent5" w:themeShade="80"/>
          <w:sz w:val="20"/>
          <w:szCs w:val="20"/>
        </w:rPr>
        <w:t>;</w:t>
      </w:r>
    </w:p>
    <w:p w:rsidR="00C76291" w:rsidRDefault="009F53FF" w:rsidP="00C76291">
      <w:pPr>
        <w:pStyle w:val="Heading1"/>
        <w:numPr>
          <w:ilvl w:val="2"/>
          <w:numId w:val="5"/>
        </w:numPr>
      </w:pPr>
      <w:r>
        <w:t>Enum Declaration</w:t>
      </w:r>
    </w:p>
    <w:p w:rsidR="009F53FF" w:rsidRDefault="009F53FF" w:rsidP="009F53FF">
      <w:r>
        <w:t>The user can effectively declare a set of integer constants, each one greater than the previous. Enums do not have type checking.</w:t>
      </w:r>
    </w:p>
    <w:p w:rsidR="00070588" w:rsidRDefault="00070588" w:rsidP="009F53FF">
      <w:r>
        <w:t>Example:</w:t>
      </w:r>
    </w:p>
    <w:p w:rsidR="00070588" w:rsidRPr="00AE6A5C" w:rsidRDefault="00070588" w:rsidP="009F53FF">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NUM personEnum (PersonAllOut, PersonSomeoneIn, PersonSomeoneInBed);</w:t>
      </w:r>
    </w:p>
    <w:p w:rsidR="00C76291" w:rsidRDefault="00C76291" w:rsidP="00C76291">
      <w:pPr>
        <w:pStyle w:val="Heading1"/>
        <w:numPr>
          <w:ilvl w:val="2"/>
          <w:numId w:val="5"/>
        </w:numPr>
      </w:pPr>
      <w:r>
        <w:t>Variable Declaration</w:t>
      </w:r>
    </w:p>
    <w:p w:rsidR="00C76291" w:rsidRDefault="00C76291" w:rsidP="00C76291">
      <w:r>
        <w:t>Variables are global. No use case for local variables has been found yet.</w:t>
      </w:r>
    </w:p>
    <w:p w:rsidR="00C76291" w:rsidRDefault="00C76291" w:rsidP="00C76291">
      <w:r>
        <w:t xml:space="preserve">A variable can either be a Boolean or an integer. A variable holds a single integer or </w:t>
      </w:r>
      <w:r w:rsidR="000B2AF9">
        <w:t>a Boolean</w:t>
      </w:r>
      <w:r>
        <w:t xml:space="preserve"> value.</w:t>
      </w:r>
    </w:p>
    <w:p w:rsidR="00070588" w:rsidRDefault="00070588" w:rsidP="00C76291">
      <w:r>
        <w:t>Examples:</w:t>
      </w:r>
    </w:p>
    <w:p w:rsidR="00070588" w:rsidRPr="00AE6A5C" w:rsidRDefault="00070588" w:rsidP="00C76291">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INT  person = PersonAllOut;</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BOOL SkyReceiverIsOn = FALSE;</w:t>
      </w:r>
    </w:p>
    <w:p w:rsidR="00C76291" w:rsidRDefault="0065103E" w:rsidP="00C76291">
      <w:pPr>
        <w:pStyle w:val="Heading1"/>
        <w:numPr>
          <w:ilvl w:val="2"/>
          <w:numId w:val="5"/>
        </w:numPr>
      </w:pPr>
      <w:r>
        <w:t>Procedure</w:t>
      </w:r>
      <w:r w:rsidR="00C76291">
        <w:t xml:space="preserve"> Declaration</w:t>
      </w:r>
    </w:p>
    <w:p w:rsidR="009101F3" w:rsidRDefault="00C76291" w:rsidP="00C76291">
      <w:pPr>
        <w:pStyle w:val="ListParagraph"/>
        <w:ind w:left="360"/>
      </w:pPr>
      <w:r>
        <w:t>A procedure is a named set of stat</w:t>
      </w:r>
      <w:r w:rsidR="009101F3">
        <w:t>ements which can be called:</w:t>
      </w:r>
    </w:p>
    <w:p w:rsidR="009101F3" w:rsidRDefault="009101F3" w:rsidP="009101F3">
      <w:pPr>
        <w:pStyle w:val="ListParagraph"/>
        <w:numPr>
          <w:ilvl w:val="0"/>
          <w:numId w:val="9"/>
        </w:numPr>
      </w:pPr>
      <w:r>
        <w:t>From another procedure.</w:t>
      </w:r>
    </w:p>
    <w:p w:rsidR="009101F3" w:rsidRDefault="009101F3" w:rsidP="009101F3">
      <w:pPr>
        <w:pStyle w:val="ListParagraph"/>
        <w:numPr>
          <w:ilvl w:val="0"/>
          <w:numId w:val="9"/>
        </w:numPr>
      </w:pPr>
      <w:r>
        <w:t>From a Timeout.</w:t>
      </w:r>
    </w:p>
    <w:p w:rsidR="009101F3" w:rsidRDefault="009101F3" w:rsidP="009101F3">
      <w:pPr>
        <w:pStyle w:val="ListParagraph"/>
        <w:numPr>
          <w:ilvl w:val="0"/>
          <w:numId w:val="9"/>
        </w:numPr>
      </w:pPr>
      <w:r>
        <w:t>From a Timer.</w:t>
      </w:r>
    </w:p>
    <w:p w:rsidR="009101F3" w:rsidRDefault="009101F3" w:rsidP="009101F3">
      <w:pPr>
        <w:pStyle w:val="ListParagraph"/>
        <w:numPr>
          <w:ilvl w:val="0"/>
          <w:numId w:val="9"/>
        </w:numPr>
      </w:pPr>
      <w:r>
        <w:t>W</w:t>
      </w:r>
      <w:r w:rsidR="00C76291">
        <w:t xml:space="preserve">hen a device is switched off or on. </w:t>
      </w:r>
    </w:p>
    <w:p w:rsidR="00C76291" w:rsidRDefault="00C76291" w:rsidP="00C76291">
      <w:pPr>
        <w:pStyle w:val="ListParagraph"/>
        <w:ind w:left="360"/>
      </w:pPr>
      <w:r>
        <w:t>Procedure</w:t>
      </w:r>
      <w:r w:rsidR="00B24672">
        <w:t>s</w:t>
      </w:r>
      <w:r>
        <w:t xml:space="preserve"> currently cannot have parameters or local variables.</w:t>
      </w:r>
    </w:p>
    <w:p w:rsidR="00070588" w:rsidRDefault="00070588" w:rsidP="00C76291">
      <w:pPr>
        <w:pStyle w:val="ListParagraph"/>
        <w:ind w:left="360"/>
      </w:pPr>
      <w:r>
        <w:t>Example:</w:t>
      </w:r>
    </w:p>
    <w:p w:rsidR="00070588" w:rsidRPr="00AE6A5C" w:rsidRDefault="00070588" w:rsidP="00AE6A5C">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PROCEDURE RefreshDevices</w:t>
      </w:r>
    </w:p>
    <w:p w:rsidR="00070588" w:rsidRPr="00AE6A5C" w:rsidRDefault="00070588" w:rsidP="00AE6A5C">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t>REFRESHDEVICES;</w:t>
      </w:r>
    </w:p>
    <w:p w:rsidR="00070588" w:rsidRPr="00AE6A5C" w:rsidRDefault="00070588" w:rsidP="00AE6A5C">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ND;</w:t>
      </w:r>
    </w:p>
    <w:p w:rsidR="00C76291" w:rsidRDefault="00C76291" w:rsidP="00C76291">
      <w:pPr>
        <w:pStyle w:val="Heading1"/>
        <w:numPr>
          <w:ilvl w:val="2"/>
          <w:numId w:val="5"/>
        </w:numPr>
      </w:pPr>
      <w:r>
        <w:t>Day Declaration</w:t>
      </w:r>
    </w:p>
    <w:p w:rsidR="00C76291" w:rsidRDefault="00C76291" w:rsidP="00C76291">
      <w:r>
        <w:t>By default Saturday and Sunday are non-working days. By default Monday through to Friday are working days. Weekdays can be made into holidays for obvious holidays such as Christmas, Boxing Day and New Year.</w:t>
      </w:r>
    </w:p>
    <w:p w:rsidR="00ED3ABF" w:rsidRDefault="00ED3ABF" w:rsidP="00C76291">
      <w:r>
        <w:t>Dates are entered in DD/MM/YY</w:t>
      </w:r>
      <w:r w:rsidR="00B24672">
        <w:t xml:space="preserve"> format</w:t>
      </w:r>
      <w:r>
        <w:t>.</w:t>
      </w:r>
    </w:p>
    <w:p w:rsidR="00254923" w:rsidRDefault="00254923" w:rsidP="00C76291">
      <w:r>
        <w:t>British Summer Time (or Daylight Savings Time) occurs at a different day every year. This can be decl</w:t>
      </w:r>
      <w:r w:rsidR="00B24672">
        <w:t>ared for forthcoming days in a D</w:t>
      </w:r>
      <w:r>
        <w:t>ay declaration. This information is used to adjust local times to the GMT clock. Currently only BST and GMT are supported.</w:t>
      </w:r>
    </w:p>
    <w:p w:rsidR="000B2AF9" w:rsidRDefault="000B2AF9" w:rsidP="00C76291">
      <w:r>
        <w:lastRenderedPageBreak/>
        <w:t>Typically Bank holidays for the next two or three years should be declared.</w:t>
      </w:r>
    </w:p>
    <w:p w:rsidR="00070588" w:rsidRDefault="00070588" w:rsidP="00C76291">
      <w:r>
        <w:t>Examples:</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Y 25/12/20 HOLIDAY; // Christmas day</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Y 26/12/20 HOLIDAY; // Boxing Day</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Y 29/3/20 BST; // first day of BST for year</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Y 25/10/20 GMT; // day after last day of BST for year</w:t>
      </w:r>
    </w:p>
    <w:p w:rsidR="00C76291" w:rsidRDefault="00C76291" w:rsidP="00C76291">
      <w:pPr>
        <w:pStyle w:val="Heading1"/>
        <w:numPr>
          <w:ilvl w:val="2"/>
          <w:numId w:val="5"/>
        </w:numPr>
      </w:pPr>
      <w:r>
        <w:t>Timer Declaration</w:t>
      </w:r>
    </w:p>
    <w:p w:rsidR="009F53FF" w:rsidRDefault="00DA6787" w:rsidP="009F53FF">
      <w:r>
        <w:t xml:space="preserve">A timer is used for a sequence of related events. An event can be timed to happen </w:t>
      </w:r>
      <w:r w:rsidRPr="00DA6787">
        <w:rPr>
          <w:b/>
        </w:rPr>
        <w:t>before</w:t>
      </w:r>
      <w:r>
        <w:t xml:space="preserve"> the timer fires. This can be useful where we want the television to be turned off automatically early on t</w:t>
      </w:r>
      <w:r w:rsidR="009101F3">
        <w:t>he night before a working day (</w:t>
      </w:r>
      <w:r>
        <w:t>school night) taking into account bank holidays.</w:t>
      </w:r>
    </w:p>
    <w:p w:rsidR="00ED3ABF" w:rsidRDefault="00ED3ABF" w:rsidP="009F53FF">
      <w:r>
        <w:t>Times of day and durations are entered as HH:MM or HH:MM:SS.</w:t>
      </w:r>
    </w:p>
    <w:p w:rsidR="00DA6787" w:rsidRDefault="00DA6787" w:rsidP="009F53FF">
      <w:r>
        <w:t>Each Timer consists</w:t>
      </w:r>
      <w:r w:rsidR="00B24672">
        <w:t xml:space="preserve"> of a series of Sequences. The S</w:t>
      </w:r>
      <w:r>
        <w:t>equences have a firing time and days on which they should fire. E.g. “ALL”, “MON”, “TUE”, etc.</w:t>
      </w:r>
    </w:p>
    <w:p w:rsidR="00DA6787" w:rsidRDefault="00B24672" w:rsidP="009F53FF">
      <w:r>
        <w:t>Each Sequence consists of a series of Events. In turn, each Event</w:t>
      </w:r>
      <w:r w:rsidR="00DA6787">
        <w:t xml:space="preserve"> consists of a signed time offset and a Procedure name to call.</w:t>
      </w:r>
    </w:p>
    <w:p w:rsidR="00070588" w:rsidRDefault="00070588" w:rsidP="009F53FF">
      <w:r>
        <w:t>Example:</w:t>
      </w:r>
    </w:p>
    <w:p w:rsidR="00070588" w:rsidRPr="00AE6A5C" w:rsidRDefault="00070588" w:rsidP="00AE6A5C">
      <w:pPr>
        <w:keepNext/>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TIMER "Xmas";</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SEQUENCE "jollymorning" 07:00 ALL;</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VENT 00:00 XmasLightsOn;</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SEQUENCE "savepowerovernight" 23:00 ALL;</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VENT 00:00 XmasLightsOff;</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ND;</w:t>
      </w:r>
    </w:p>
    <w:p w:rsidR="00C76291" w:rsidRDefault="00C76291" w:rsidP="0065103E">
      <w:pPr>
        <w:pStyle w:val="Heading1"/>
        <w:numPr>
          <w:ilvl w:val="1"/>
          <w:numId w:val="5"/>
        </w:numPr>
      </w:pPr>
      <w:r>
        <w:t>Statements</w:t>
      </w:r>
    </w:p>
    <w:p w:rsidR="00C76291" w:rsidRDefault="00C76291" w:rsidP="00C76291">
      <w:pPr>
        <w:pStyle w:val="ListParagraph"/>
        <w:ind w:left="360"/>
      </w:pPr>
      <w:r>
        <w:t>A statement can be one of the following:</w:t>
      </w:r>
    </w:p>
    <w:p w:rsidR="00DA6787" w:rsidRDefault="00254923" w:rsidP="00C76291">
      <w:pPr>
        <w:pStyle w:val="Heading1"/>
        <w:numPr>
          <w:ilvl w:val="2"/>
          <w:numId w:val="5"/>
        </w:numPr>
      </w:pPr>
      <w:r>
        <w:t>I</w:t>
      </w:r>
      <w:r w:rsidR="00C76291">
        <w:t>f statement</w:t>
      </w:r>
    </w:p>
    <w:p w:rsidR="00DA6787" w:rsidRDefault="00DA6787" w:rsidP="00DA6787">
      <w:r>
        <w:t xml:space="preserve">This allows the result of a </w:t>
      </w:r>
      <w:r w:rsidR="00687573">
        <w:t>Boolean</w:t>
      </w:r>
      <w:r>
        <w:t xml:space="preserve"> expression to be used to optionally execute some statements.</w:t>
      </w:r>
      <w:r w:rsidR="00AC0AF9">
        <w:t xml:space="preserve"> It comprises an “IF”, a </w:t>
      </w:r>
      <w:r w:rsidR="00687573">
        <w:t>Boolean</w:t>
      </w:r>
      <w:r w:rsidR="00AC0AF9">
        <w:t xml:space="preserve"> expression, a “THEN”, some statements and finally an “ENDIF”. Optionally the “ENDIF” can be preceded by an “ELSE” and more statements.</w:t>
      </w:r>
    </w:p>
    <w:p w:rsidR="00070588" w:rsidRDefault="00070588" w:rsidP="00DA6787">
      <w:r>
        <w:t>Examples:</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IF person == PersonSomeoneIn THEN</w:t>
      </w:r>
    </w:p>
    <w:p w:rsidR="00070588" w:rsidRPr="00AE6A5C" w:rsidRDefault="00EE71A2" w:rsidP="00EE71A2">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r>
      <w:r w:rsidR="00070588" w:rsidRPr="00AE6A5C">
        <w:rPr>
          <w:rFonts w:ascii="Arial" w:hAnsi="Arial" w:cs="Arial"/>
          <w:color w:val="1F3864" w:themeColor="accent5" w:themeShade="80"/>
          <w:sz w:val="20"/>
          <w:szCs w:val="20"/>
        </w:rPr>
        <w:t>IF SomeoneIsInKitchen THEN</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r>
      <w:r w:rsidRPr="00AE6A5C">
        <w:rPr>
          <w:rFonts w:ascii="Arial" w:hAnsi="Arial" w:cs="Arial"/>
          <w:color w:val="1F3864" w:themeColor="accent5" w:themeShade="80"/>
          <w:sz w:val="20"/>
          <w:szCs w:val="20"/>
        </w:rPr>
        <w:tab/>
        <w:t>SETDEVICE Kitchen.Amplifier ON;</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r>
      <w:r w:rsidRPr="00AE6A5C">
        <w:rPr>
          <w:rFonts w:ascii="Arial" w:hAnsi="Arial" w:cs="Arial"/>
          <w:color w:val="1F3864" w:themeColor="accent5" w:themeShade="80"/>
          <w:sz w:val="20"/>
          <w:szCs w:val="20"/>
        </w:rPr>
        <w:tab/>
        <w:t>SETDEVICE Kitchen.Tv ON;</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t>ENDIF;</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lastRenderedPageBreak/>
        <w:t>ELSE // when PersonSomeoneInBed do not switch Kitchen on</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t>SETDEVICE Kitchen.Amplifier OFF;</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ab/>
        <w:t>SETDEVICE Kitchen.Tv OFF;</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ENDIF;</w:t>
      </w:r>
    </w:p>
    <w:p w:rsidR="00DA6787" w:rsidRDefault="00254923" w:rsidP="00C76291">
      <w:pPr>
        <w:pStyle w:val="Heading1"/>
        <w:numPr>
          <w:ilvl w:val="2"/>
          <w:numId w:val="5"/>
        </w:numPr>
      </w:pPr>
      <w:r>
        <w:t>C</w:t>
      </w:r>
      <w:r w:rsidR="00DA6787">
        <w:t>all statement</w:t>
      </w:r>
    </w:p>
    <w:p w:rsidR="00DA6787" w:rsidRDefault="00DA6787" w:rsidP="00DA6787">
      <w:r>
        <w:t xml:space="preserve">Allows a procedure to be called </w:t>
      </w:r>
      <w:r w:rsidRPr="00DA6787">
        <w:rPr>
          <w:b/>
        </w:rPr>
        <w:t>without</w:t>
      </w:r>
      <w:r>
        <w:t xml:space="preserve"> parameters.</w:t>
      </w:r>
    </w:p>
    <w:p w:rsidR="00070588" w:rsidRDefault="00070588" w:rsidP="00DA6787">
      <w:r>
        <w:t>Example:</w:t>
      </w:r>
    </w:p>
    <w:p w:rsidR="00070588" w:rsidRPr="00AE6A5C" w:rsidRDefault="00070588"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CALL TvLights;</w:t>
      </w:r>
    </w:p>
    <w:p w:rsidR="00DA6787" w:rsidRDefault="00254923" w:rsidP="00C76291">
      <w:pPr>
        <w:pStyle w:val="Heading1"/>
        <w:numPr>
          <w:ilvl w:val="2"/>
          <w:numId w:val="5"/>
        </w:numPr>
      </w:pPr>
      <w:r>
        <w:t>A</w:t>
      </w:r>
      <w:r w:rsidR="00DA6787">
        <w:t>ssignment statement</w:t>
      </w:r>
    </w:p>
    <w:p w:rsidR="00DA6787" w:rsidRDefault="00DA6787" w:rsidP="00DA6787">
      <w:r>
        <w:t xml:space="preserve">Allows the result of an expression to be assigned to a </w:t>
      </w:r>
      <w:r w:rsidR="00956E5C">
        <w:t>Boolean</w:t>
      </w:r>
      <w:r>
        <w:t xml:space="preserve"> or integer global variable.</w:t>
      </w:r>
    </w:p>
    <w:p w:rsidR="00070588" w:rsidRDefault="00070588" w:rsidP="00DA6787">
      <w:r>
        <w:t>Example:</w:t>
      </w:r>
    </w:p>
    <w:p w:rsidR="00070588" w:rsidRPr="00AE6A5C" w:rsidRDefault="00070588"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rkness = Dark;</w:t>
      </w:r>
    </w:p>
    <w:p w:rsidR="00DA6787" w:rsidRDefault="00254923" w:rsidP="00C76291">
      <w:pPr>
        <w:pStyle w:val="Heading1"/>
        <w:numPr>
          <w:ilvl w:val="2"/>
          <w:numId w:val="5"/>
        </w:numPr>
      </w:pPr>
      <w:r>
        <w:t>I</w:t>
      </w:r>
      <w:r w:rsidR="00DA6787">
        <w:t>ncrement or decrement statement</w:t>
      </w:r>
    </w:p>
    <w:p w:rsidR="00DA6787" w:rsidRDefault="00DA6787" w:rsidP="00DA6787">
      <w:r>
        <w:t xml:space="preserve">Allows the value of an integer global variable to </w:t>
      </w:r>
      <w:r w:rsidR="009101F3">
        <w:t xml:space="preserve">be </w:t>
      </w:r>
      <w:r>
        <w:t>increase</w:t>
      </w:r>
      <w:r w:rsidR="009101F3">
        <w:t>d</w:t>
      </w:r>
      <w:r>
        <w:t xml:space="preserve"> or decreased by 1.</w:t>
      </w:r>
    </w:p>
    <w:p w:rsidR="00070588" w:rsidRDefault="00070588" w:rsidP="00DA6787">
      <w:r>
        <w:t>Examples:</w:t>
      </w:r>
    </w:p>
    <w:p w:rsidR="00070588" w:rsidRPr="00AE6A5C" w:rsidRDefault="00070588"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rkness++;</w:t>
      </w:r>
    </w:p>
    <w:p w:rsidR="00070588" w:rsidRPr="00AE6A5C" w:rsidRDefault="00070588" w:rsidP="00070588">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darkness--;</w:t>
      </w:r>
    </w:p>
    <w:p w:rsidR="00070588" w:rsidRPr="00DA6787" w:rsidRDefault="00070588" w:rsidP="00DA6787"/>
    <w:p w:rsidR="00DA6787" w:rsidRDefault="00DA6787" w:rsidP="00C76291">
      <w:pPr>
        <w:pStyle w:val="Heading1"/>
        <w:numPr>
          <w:ilvl w:val="2"/>
          <w:numId w:val="5"/>
        </w:numPr>
      </w:pPr>
      <w:r>
        <w:t>Set device statement</w:t>
      </w:r>
    </w:p>
    <w:p w:rsidR="00DA6787" w:rsidRDefault="00DA6787" w:rsidP="00DA6787">
      <w:r>
        <w:t>Allows a previously declare</w:t>
      </w:r>
      <w:r w:rsidR="009101F3">
        <w:t xml:space="preserve">d device to be set </w:t>
      </w:r>
      <w:r w:rsidR="00B24672">
        <w:t>“O</w:t>
      </w:r>
      <w:r w:rsidR="009101F3">
        <w:t>n</w:t>
      </w:r>
      <w:r w:rsidR="00B24672">
        <w:t>”</w:t>
      </w:r>
      <w:r w:rsidR="009101F3">
        <w:t xml:space="preserve">, </w:t>
      </w:r>
      <w:r w:rsidR="00B24672">
        <w:t>“O</w:t>
      </w:r>
      <w:r w:rsidR="009101F3">
        <w:t>ff</w:t>
      </w:r>
      <w:r w:rsidR="00B24672">
        <w:t>”</w:t>
      </w:r>
      <w:r w:rsidR="009101F3">
        <w:t xml:space="preserve"> or </w:t>
      </w:r>
      <w:r w:rsidR="00805AAA">
        <w:t xml:space="preserve">(for lamps) </w:t>
      </w:r>
      <w:r w:rsidR="00B24672">
        <w:t>to</w:t>
      </w:r>
      <w:r w:rsidR="00D93450">
        <w:t xml:space="preserve"> one of</w:t>
      </w:r>
      <w:r>
        <w:t xml:space="preserve"> 17 different levels of dimmed.</w:t>
      </w:r>
      <w:r w:rsidR="00B24672">
        <w:t xml:space="preserve"> The action can be d</w:t>
      </w:r>
      <w:r w:rsidR="00A767D8">
        <w:t xml:space="preserve">elayed for a time (specified in hours, minutes &amp; seconds) </w:t>
      </w:r>
      <w:r w:rsidR="00B24672">
        <w:t>to allow someone to exit a room.</w:t>
      </w:r>
      <w:r w:rsidR="00EA4684">
        <w:t xml:space="preserve"> The Set device statement can also specify a duration </w:t>
      </w:r>
      <w:r w:rsidR="00A767D8">
        <w:t xml:space="preserve">(specified in hours, minutes &amp; seconds) </w:t>
      </w:r>
      <w:r w:rsidR="00EA4684">
        <w:t>that the device should remain switched on. If no duration is quoted the default is 12 hours.</w:t>
      </w:r>
    </w:p>
    <w:p w:rsidR="00DA6787" w:rsidRDefault="00A767D8" w:rsidP="00DA6787">
      <w:r>
        <w:t xml:space="preserve">The set device statement </w:t>
      </w:r>
      <w:proofErr w:type="gramStart"/>
      <w:r>
        <w:t>a</w:t>
      </w:r>
      <w:proofErr w:type="gramEnd"/>
      <w:r>
        <w:t xml:space="preserve"> </w:t>
      </w:r>
      <w:proofErr w:type="spellStart"/>
      <w:r w:rsidR="00DA6787">
        <w:t>lso</w:t>
      </w:r>
      <w:proofErr w:type="spellEnd"/>
      <w:r w:rsidR="00DA6787">
        <w:t xml:space="preserve"> allows the colour and colour loop to be set for Philips Hue </w:t>
      </w:r>
      <w:r w:rsidR="00805AAA">
        <w:t xml:space="preserve">Lamp </w:t>
      </w:r>
      <w:r w:rsidR="00DA6787">
        <w:t>Devices.</w:t>
      </w:r>
    </w:p>
    <w:p w:rsidR="00F52E31" w:rsidRDefault="00F52E31" w:rsidP="00DA6787">
      <w:r>
        <w:t>Example:</w:t>
      </w:r>
    </w:p>
    <w:p w:rsidR="00F52E31" w:rsidRPr="00AE6A5C" w:rsidRDefault="00F52E31"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SETDEVICE Lounge.SkyReceiver ON;</w:t>
      </w:r>
    </w:p>
    <w:p w:rsidR="00F52E31" w:rsidRDefault="00F52E31"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SETDEVICE Lounge.MoodLight6 DIM12 Teal COLOURLOOP;</w:t>
      </w:r>
    </w:p>
    <w:p w:rsidR="00B24672" w:rsidRDefault="00B24672" w:rsidP="00DA6787">
      <w:pPr>
        <w:rPr>
          <w:rFonts w:ascii="Arial" w:hAnsi="Arial" w:cs="Arial"/>
          <w:color w:val="1F3864" w:themeColor="accent5" w:themeShade="80"/>
          <w:sz w:val="20"/>
          <w:szCs w:val="20"/>
        </w:rPr>
      </w:pPr>
      <w:r w:rsidRPr="00B24672">
        <w:rPr>
          <w:rFonts w:ascii="Arial" w:hAnsi="Arial" w:cs="Arial"/>
          <w:color w:val="1F3864" w:themeColor="accent5" w:themeShade="80"/>
          <w:sz w:val="20"/>
          <w:szCs w:val="20"/>
        </w:rPr>
        <w:t xml:space="preserve">SETDEVICE </w:t>
      </w:r>
      <w:proofErr w:type="spellStart"/>
      <w:r w:rsidRPr="00B24672">
        <w:rPr>
          <w:rFonts w:ascii="Arial" w:hAnsi="Arial" w:cs="Arial"/>
          <w:color w:val="1F3864" w:themeColor="accent5" w:themeShade="80"/>
          <w:sz w:val="20"/>
          <w:szCs w:val="20"/>
        </w:rPr>
        <w:t>Smart.GoogleAlexa</w:t>
      </w:r>
      <w:proofErr w:type="spellEnd"/>
      <w:r w:rsidRPr="00B24672">
        <w:rPr>
          <w:rFonts w:ascii="Arial" w:hAnsi="Arial" w:cs="Arial"/>
          <w:color w:val="1F3864" w:themeColor="accent5" w:themeShade="80"/>
          <w:sz w:val="20"/>
          <w:szCs w:val="20"/>
        </w:rPr>
        <w:t xml:space="preserve"> OFF DELAYED 00:10:00;</w:t>
      </w:r>
    </w:p>
    <w:p w:rsidR="00B24672" w:rsidRPr="00AE6A5C" w:rsidRDefault="00B24672" w:rsidP="00DA6787">
      <w:pPr>
        <w:rPr>
          <w:rFonts w:ascii="Arial" w:hAnsi="Arial" w:cs="Arial"/>
          <w:color w:val="1F3864" w:themeColor="accent5" w:themeShade="80"/>
          <w:sz w:val="20"/>
          <w:szCs w:val="20"/>
        </w:rPr>
      </w:pPr>
      <w:r w:rsidRPr="00B24672">
        <w:rPr>
          <w:rFonts w:ascii="Arial" w:hAnsi="Arial" w:cs="Arial"/>
          <w:color w:val="1F3864" w:themeColor="accent5" w:themeShade="80"/>
          <w:sz w:val="20"/>
          <w:szCs w:val="20"/>
        </w:rPr>
        <w:t>SETDEVICE Bed1.ComputerLight ON DELAYED 00:01:00 DURATION 01:00:00;</w:t>
      </w:r>
    </w:p>
    <w:p w:rsidR="00DA6787" w:rsidRDefault="00DA6787" w:rsidP="00C76291">
      <w:pPr>
        <w:pStyle w:val="Heading1"/>
        <w:numPr>
          <w:ilvl w:val="2"/>
          <w:numId w:val="5"/>
        </w:numPr>
      </w:pPr>
      <w:r>
        <w:t>Refresh devices statement</w:t>
      </w:r>
    </w:p>
    <w:p w:rsidR="00DA6787" w:rsidRDefault="00DA6787" w:rsidP="00DA6787">
      <w:r>
        <w:t xml:space="preserve">Causes the runtime system to assume that each device could be in the wrong state and send the wanted state to each device again. </w:t>
      </w:r>
      <w:r w:rsidR="001D2CC0">
        <w:t>In o</w:t>
      </w:r>
      <w:r w:rsidR="00721C9D">
        <w:t>ur sample code a Timer calls a P</w:t>
      </w:r>
      <w:r w:rsidR="001D2CC0">
        <w:t xml:space="preserve">rocedure to do this </w:t>
      </w:r>
      <w:r>
        <w:t xml:space="preserve">once per </w:t>
      </w:r>
      <w:r>
        <w:lastRenderedPageBreak/>
        <w:t>hour.</w:t>
      </w:r>
      <w:r w:rsidR="00805AAA">
        <w:t xml:space="preserve"> Some X-10 switches seem to react to electrical noise and switch on randomly occasionally. Philips Hue devices seem to power up in the on-state after a power cut.</w:t>
      </w:r>
    </w:p>
    <w:p w:rsidR="00F52E31" w:rsidRDefault="00F52E31" w:rsidP="00F52E31">
      <w:r>
        <w:t>Example:</w:t>
      </w:r>
    </w:p>
    <w:p w:rsidR="00F52E31" w:rsidRPr="00AE6A5C" w:rsidRDefault="00F52E31"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REFRESHDEVICES;</w:t>
      </w:r>
    </w:p>
    <w:p w:rsidR="00DA6787" w:rsidRDefault="00DA6787" w:rsidP="00C76291">
      <w:pPr>
        <w:pStyle w:val="Heading1"/>
        <w:numPr>
          <w:ilvl w:val="2"/>
          <w:numId w:val="5"/>
        </w:numPr>
      </w:pPr>
      <w:r>
        <w:t>Resynch clock statement</w:t>
      </w:r>
    </w:p>
    <w:p w:rsidR="00DA6787" w:rsidRDefault="00DA6787" w:rsidP="00DA6787">
      <w:r>
        <w:t xml:space="preserve">Causes the X-10 clock to be re-synchronised with the Raspberry Pi runtime clock. </w:t>
      </w:r>
      <w:r w:rsidR="00254923">
        <w:t xml:space="preserve"> The X-10 clock</w:t>
      </w:r>
      <w:r>
        <w:t xml:space="preserve"> is </w:t>
      </w:r>
      <w:r w:rsidR="009101F3">
        <w:t xml:space="preserve">in </w:t>
      </w:r>
      <w:r>
        <w:t>turn synchronised by the Raspberry Pi to an internet time serving service.</w:t>
      </w:r>
      <w:r w:rsidR="003E2D6A">
        <w:t xml:space="preserve"> </w:t>
      </w:r>
      <w:r w:rsidR="001D2CC0">
        <w:t>In our sample code</w:t>
      </w:r>
      <w:r w:rsidR="003E2D6A">
        <w:t xml:space="preserve"> </w:t>
      </w:r>
      <w:r w:rsidR="00805AAA">
        <w:t>a Timer</w:t>
      </w:r>
      <w:r w:rsidR="003E2D6A">
        <w:t xml:space="preserve"> </w:t>
      </w:r>
      <w:r w:rsidR="00805AAA">
        <w:t xml:space="preserve">calls a </w:t>
      </w:r>
      <w:r w:rsidR="00860429">
        <w:t>Procedure</w:t>
      </w:r>
      <w:r w:rsidR="00805AAA">
        <w:t xml:space="preserve"> to do</w:t>
      </w:r>
      <w:r w:rsidR="003E2D6A">
        <w:t xml:space="preserve"> this once per day.</w:t>
      </w:r>
    </w:p>
    <w:p w:rsidR="00F52E31" w:rsidRDefault="00F52E31" w:rsidP="00F52E31">
      <w:r>
        <w:t>Example:</w:t>
      </w:r>
    </w:p>
    <w:p w:rsidR="00F52E31" w:rsidRPr="00AE6A5C" w:rsidRDefault="00F52E31"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RESYNCHCLOCK;</w:t>
      </w:r>
    </w:p>
    <w:p w:rsidR="0065103E" w:rsidRDefault="00254923" w:rsidP="00C76291">
      <w:pPr>
        <w:pStyle w:val="Heading1"/>
        <w:numPr>
          <w:ilvl w:val="2"/>
          <w:numId w:val="5"/>
        </w:numPr>
      </w:pPr>
      <w:r>
        <w:t>R</w:t>
      </w:r>
      <w:r w:rsidR="00D909B9">
        <w:t xml:space="preserve">eset </w:t>
      </w:r>
      <w:r w:rsidR="00725AFC">
        <w:t>Timeout</w:t>
      </w:r>
      <w:r w:rsidR="00DA6787">
        <w:t xml:space="preserve"> statement</w:t>
      </w:r>
    </w:p>
    <w:p w:rsidR="00DA6787" w:rsidRDefault="00DA6787" w:rsidP="00DA6787">
      <w:r>
        <w:t xml:space="preserve">This statement causes a </w:t>
      </w:r>
      <w:r w:rsidR="00725AFC">
        <w:t>Timeout</w:t>
      </w:r>
      <w:r>
        <w:t xml:space="preserve"> to be reset. When </w:t>
      </w:r>
      <w:r w:rsidR="00254923">
        <w:t xml:space="preserve">a </w:t>
      </w:r>
      <w:r w:rsidR="00725AFC">
        <w:t>Timeout</w:t>
      </w:r>
      <w:r>
        <w:t xml:space="preserve"> expires (typically</w:t>
      </w:r>
      <w:r w:rsidR="0080715A">
        <w:t xml:space="preserve"> after a few minutes</w:t>
      </w:r>
      <w:r>
        <w:t xml:space="preserve">) a </w:t>
      </w:r>
      <w:r w:rsidR="00860429">
        <w:t>Procedure</w:t>
      </w:r>
      <w:r>
        <w:t xml:space="preserve"> </w:t>
      </w:r>
      <w:r w:rsidR="0080715A">
        <w:t>is</w:t>
      </w:r>
      <w:r>
        <w:t xml:space="preserve"> called</w:t>
      </w:r>
      <w:r w:rsidR="0080715A">
        <w:t xml:space="preserve"> as defined in the Timeout declaration. This Procedure</w:t>
      </w:r>
      <w:r>
        <w:t xml:space="preserve"> typically turn</w:t>
      </w:r>
      <w:r w:rsidR="0080715A">
        <w:t>s</w:t>
      </w:r>
      <w:r>
        <w:t xml:space="preserve"> off li</w:t>
      </w:r>
      <w:r w:rsidR="0080715A">
        <w:t>ghts when someone leaves a room</w:t>
      </w:r>
      <w:r w:rsidR="00254923">
        <w:t>.</w:t>
      </w:r>
    </w:p>
    <w:p w:rsidR="0080715A" w:rsidRPr="00EE71A2" w:rsidRDefault="0080715A" w:rsidP="00DA6787">
      <w:pPr>
        <w:rPr>
          <w:color w:val="1F3864" w:themeColor="accent5" w:themeShade="80"/>
        </w:rPr>
      </w:pPr>
      <w:r>
        <w:t>Optionally, a Duration can be specified in the Reset statement which overrides the default Duration declared in the Timeout statement.</w:t>
      </w:r>
    </w:p>
    <w:p w:rsidR="00F52E31" w:rsidRDefault="00F52E31" w:rsidP="00DA6787">
      <w:r>
        <w:t>Example:</w:t>
      </w:r>
    </w:p>
    <w:p w:rsidR="00F52E31" w:rsidRPr="00AE6A5C" w:rsidRDefault="00F52E31" w:rsidP="00DA6787">
      <w:pPr>
        <w:rPr>
          <w:rFonts w:ascii="Arial" w:hAnsi="Arial" w:cs="Arial"/>
          <w:color w:val="1F3864" w:themeColor="accent5" w:themeShade="80"/>
          <w:sz w:val="20"/>
          <w:szCs w:val="20"/>
        </w:rPr>
      </w:pPr>
      <w:r w:rsidRPr="00AE6A5C">
        <w:rPr>
          <w:rFonts w:ascii="Arial" w:hAnsi="Arial" w:cs="Arial"/>
          <w:color w:val="1F3864" w:themeColor="accent5" w:themeShade="80"/>
          <w:sz w:val="20"/>
          <w:szCs w:val="20"/>
        </w:rPr>
        <w:t xml:space="preserve">RESET </w:t>
      </w:r>
      <w:proofErr w:type="spellStart"/>
      <w:r w:rsidRPr="00AE6A5C">
        <w:rPr>
          <w:rFonts w:ascii="Arial" w:hAnsi="Arial" w:cs="Arial"/>
          <w:color w:val="1F3864" w:themeColor="accent5" w:themeShade="80"/>
          <w:sz w:val="20"/>
          <w:szCs w:val="20"/>
        </w:rPr>
        <w:t>LoungeEmptyTimeout</w:t>
      </w:r>
      <w:proofErr w:type="spellEnd"/>
      <w:r w:rsidRPr="00AE6A5C">
        <w:rPr>
          <w:rFonts w:ascii="Arial" w:hAnsi="Arial" w:cs="Arial"/>
          <w:color w:val="1F3864" w:themeColor="accent5" w:themeShade="80"/>
          <w:sz w:val="20"/>
          <w:szCs w:val="20"/>
        </w:rPr>
        <w:t xml:space="preserve"> DURATION 01:30:00;</w:t>
      </w:r>
    </w:p>
    <w:p w:rsidR="00B201B3" w:rsidRDefault="002D374B" w:rsidP="00D848D6">
      <w:pPr>
        <w:pStyle w:val="Heading1"/>
        <w:numPr>
          <w:ilvl w:val="0"/>
          <w:numId w:val="5"/>
        </w:numPr>
      </w:pPr>
      <w:r>
        <w:t>Compiler2 Architecture</w:t>
      </w:r>
    </w:p>
    <w:p w:rsidR="002D374B" w:rsidRDefault="002D374B" w:rsidP="002D374B">
      <w:r>
        <w:t>The smart rules compiler reads a file of rules and translates them</w:t>
      </w:r>
      <w:r w:rsidR="00937826">
        <w:t xml:space="preserve"> in</w:t>
      </w:r>
      <w:r w:rsidR="00805AAA">
        <w:t>to a smart rules file for the runtime system</w:t>
      </w:r>
      <w:r>
        <w:t>. The syntax of</w:t>
      </w:r>
      <w:r w:rsidR="00937826">
        <w:t xml:space="preserve"> the rules file is document</w:t>
      </w:r>
      <w:r w:rsidR="007050B3">
        <w:t>ed</w:t>
      </w:r>
      <w:r>
        <w:t xml:space="preserve"> separately.</w:t>
      </w:r>
    </w:p>
    <w:p w:rsidR="00D848D6" w:rsidRDefault="00D848D6" w:rsidP="00D848D6">
      <w:pPr>
        <w:pStyle w:val="Heading1"/>
        <w:numPr>
          <w:ilvl w:val="1"/>
          <w:numId w:val="5"/>
        </w:numPr>
      </w:pPr>
      <w:r>
        <w:t>Compiler2 Architecture</w:t>
      </w:r>
    </w:p>
    <w:p w:rsidR="002D374B" w:rsidRDefault="002D374B" w:rsidP="002D374B">
      <w:r>
        <w:t>The compiler is written in C# and runs on Windows-10. The compiler comprises the following parts:</w:t>
      </w:r>
    </w:p>
    <w:p w:rsidR="002D374B" w:rsidRDefault="002D374B" w:rsidP="00D848D6">
      <w:pPr>
        <w:pStyle w:val="ListParagraph"/>
        <w:numPr>
          <w:ilvl w:val="1"/>
          <w:numId w:val="4"/>
        </w:numPr>
      </w:pPr>
      <w:r>
        <w:t>A Lexical Analyser</w:t>
      </w:r>
    </w:p>
    <w:p w:rsidR="002D374B" w:rsidRDefault="002D374B" w:rsidP="00D848D6">
      <w:pPr>
        <w:pStyle w:val="ListParagraph"/>
        <w:numPr>
          <w:ilvl w:val="1"/>
          <w:numId w:val="4"/>
        </w:numPr>
      </w:pPr>
      <w:r>
        <w:t>A Syntax Analyser</w:t>
      </w:r>
    </w:p>
    <w:p w:rsidR="002D374B" w:rsidRDefault="002D374B" w:rsidP="00D848D6">
      <w:pPr>
        <w:pStyle w:val="ListParagraph"/>
        <w:numPr>
          <w:ilvl w:val="1"/>
          <w:numId w:val="4"/>
        </w:numPr>
      </w:pPr>
      <w:r>
        <w:t>A Semantic Analyser</w:t>
      </w:r>
    </w:p>
    <w:p w:rsidR="002D374B" w:rsidRDefault="002D374B" w:rsidP="00D848D6">
      <w:pPr>
        <w:pStyle w:val="ListParagraph"/>
        <w:numPr>
          <w:ilvl w:val="1"/>
          <w:numId w:val="4"/>
        </w:numPr>
      </w:pPr>
      <w:r>
        <w:t>A Code Generator</w:t>
      </w:r>
    </w:p>
    <w:p w:rsidR="002D374B" w:rsidRDefault="002D374B" w:rsidP="002D374B">
      <w:r>
        <w:t xml:space="preserve">The compiler </w:t>
      </w:r>
      <w:r w:rsidR="007050B3">
        <w:t xml:space="preserve">syntax analyser </w:t>
      </w:r>
      <w:r>
        <w:t>uses recursive descent to allow the analysis and generation of code for recursively defined statements and expressions. The compiler maintains a list of symbols which can be used to resynchronise the compiler with the input</w:t>
      </w:r>
      <w:r w:rsidR="007050B3">
        <w:t xml:space="preserve"> stream in the event of missing, </w:t>
      </w:r>
      <w:r>
        <w:t xml:space="preserve">extra </w:t>
      </w:r>
      <w:r w:rsidR="007050B3">
        <w:t xml:space="preserve">or incorrect </w:t>
      </w:r>
      <w:r>
        <w:t xml:space="preserve">symbols. In order to allow </w:t>
      </w:r>
      <w:r w:rsidR="007050B3">
        <w:t>the calling</w:t>
      </w:r>
      <w:r>
        <w:t xml:space="preserve"> of procedures before they are declared, the compiler makes two passes of the source code. Errors for missing procedures are suppressed on the 1</w:t>
      </w:r>
      <w:r w:rsidRPr="002D374B">
        <w:rPr>
          <w:vertAlign w:val="superscript"/>
        </w:rPr>
        <w:t>st</w:t>
      </w:r>
      <w:r>
        <w:t xml:space="preserve"> pass in case they </w:t>
      </w:r>
      <w:r w:rsidR="00E175DC">
        <w:t>are declared</w:t>
      </w:r>
      <w:r>
        <w:t xml:space="preserve"> after the call.</w:t>
      </w:r>
      <w:r w:rsidR="007050B3">
        <w:t xml:space="preserve"> Most errors are reported only on the 2</w:t>
      </w:r>
      <w:r w:rsidR="007050B3" w:rsidRPr="007050B3">
        <w:rPr>
          <w:vertAlign w:val="superscript"/>
        </w:rPr>
        <w:t>nd</w:t>
      </w:r>
      <w:r w:rsidR="00D909B9">
        <w:t xml:space="preserve"> pass of</w:t>
      </w:r>
      <w:r w:rsidR="007050B3">
        <w:t xml:space="preserve"> the code.</w:t>
      </w:r>
    </w:p>
    <w:p w:rsidR="002D374B" w:rsidRDefault="002D374B" w:rsidP="002D374B">
      <w:r>
        <w:t>The com</w:t>
      </w:r>
      <w:r w:rsidR="00687573">
        <w:t>piler generates code for a stack-</w:t>
      </w:r>
      <w:r>
        <w:t>based virtual machine.</w:t>
      </w:r>
    </w:p>
    <w:p w:rsidR="002D374B" w:rsidRDefault="00D848D6" w:rsidP="00D848D6">
      <w:pPr>
        <w:pStyle w:val="Heading1"/>
        <w:numPr>
          <w:ilvl w:val="1"/>
          <w:numId w:val="5"/>
        </w:numPr>
      </w:pPr>
      <w:r>
        <w:t>Compiler options</w:t>
      </w:r>
    </w:p>
    <w:p w:rsidR="00D848D6" w:rsidRDefault="00D848D6" w:rsidP="00D848D6">
      <w:r>
        <w:t>The compiler can be invoked from the DOS command line. It takes the following parameters:</w:t>
      </w:r>
    </w:p>
    <w:p w:rsidR="00D848D6" w:rsidRDefault="00D848D6" w:rsidP="00D848D6">
      <w:r>
        <w:lastRenderedPageBreak/>
        <w:t>&lt;filename&gt; input file name or path</w:t>
      </w:r>
    </w:p>
    <w:p w:rsidR="00D848D6" w:rsidRDefault="00D848D6" w:rsidP="00D848D6">
      <w:r>
        <w:t>-o &lt;filename&gt; generated code output file or path</w:t>
      </w:r>
    </w:p>
    <w:p w:rsidR="00E175DC" w:rsidRDefault="00E175DC" w:rsidP="00D848D6">
      <w:r>
        <w:t>For example:</w:t>
      </w:r>
    </w:p>
    <w:p w:rsidR="00E175DC" w:rsidRPr="00D909B9" w:rsidRDefault="00D909B9" w:rsidP="00D848D6">
      <w:pPr>
        <w:rPr>
          <w:rFonts w:ascii="Arial" w:hAnsi="Arial" w:cs="Arial"/>
          <w:color w:val="1F3864" w:themeColor="accent5" w:themeShade="80"/>
          <w:sz w:val="20"/>
          <w:szCs w:val="20"/>
        </w:rPr>
      </w:pPr>
      <w:r w:rsidRPr="00D909B9">
        <w:rPr>
          <w:rFonts w:ascii="Arial" w:hAnsi="Arial" w:cs="Arial"/>
          <w:color w:val="1F3864" w:themeColor="accent5" w:themeShade="80"/>
          <w:sz w:val="20"/>
          <w:szCs w:val="20"/>
        </w:rPr>
        <w:t xml:space="preserve">compiler2 </w:t>
      </w:r>
      <w:r w:rsidR="00E175DC" w:rsidRPr="00D909B9">
        <w:rPr>
          <w:rFonts w:ascii="Arial" w:hAnsi="Arial" w:cs="Arial"/>
          <w:color w:val="1F3864" w:themeColor="accent5" w:themeShade="80"/>
          <w:sz w:val="20"/>
          <w:szCs w:val="20"/>
        </w:rPr>
        <w:t>smart.txt -o smartdummy.smt</w:t>
      </w:r>
    </w:p>
    <w:p w:rsidR="00D848D6" w:rsidRDefault="00D848D6" w:rsidP="00D848D6">
      <w:pPr>
        <w:pStyle w:val="Heading1"/>
        <w:numPr>
          <w:ilvl w:val="1"/>
          <w:numId w:val="5"/>
        </w:numPr>
      </w:pPr>
      <w:r>
        <w:t>Use of Compiler</w:t>
      </w:r>
    </w:p>
    <w:p w:rsidR="00D848D6" w:rsidRPr="00D848D6" w:rsidRDefault="00D848D6" w:rsidP="00D848D6"/>
    <w:p w:rsidR="002D374B" w:rsidRPr="002D374B" w:rsidRDefault="002D374B" w:rsidP="002D374B">
      <w:r>
        <w:object w:dxaOrig="11070" w:dyaOrig="9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1pt;height:380.75pt" o:ole="">
            <v:imagedata r:id="rId7" o:title=""/>
          </v:shape>
          <o:OLEObject Type="Embed" ProgID="Visio.Drawing.15" ShapeID="_x0000_i1025" DrawAspect="Content" ObjectID="_1659625690" r:id="rId8"/>
        </w:object>
      </w:r>
    </w:p>
    <w:p w:rsidR="00D848D6" w:rsidRDefault="002D374B" w:rsidP="00D848D6">
      <w:pPr>
        <w:pStyle w:val="Heading1"/>
        <w:numPr>
          <w:ilvl w:val="0"/>
          <w:numId w:val="5"/>
        </w:numPr>
      </w:pPr>
      <w:r>
        <w:t>Smart8r Runtime Architecture</w:t>
      </w:r>
    </w:p>
    <w:p w:rsidR="00D848D6" w:rsidRDefault="00D848D6" w:rsidP="00D848D6">
      <w:pPr>
        <w:pStyle w:val="Heading1"/>
        <w:numPr>
          <w:ilvl w:val="1"/>
          <w:numId w:val="5"/>
        </w:numPr>
      </w:pPr>
      <w:r>
        <w:t>Introduction</w:t>
      </w:r>
    </w:p>
    <w:p w:rsidR="00D848D6" w:rsidRDefault="00D848D6" w:rsidP="00D848D6">
      <w:r>
        <w:t xml:space="preserve">The runtime code can either run under Windows or on a Raspberry </w:t>
      </w:r>
      <w:r w:rsidR="001B0FFB">
        <w:t>Pi</w:t>
      </w:r>
      <w:r>
        <w:t xml:space="preserve"> under Linux.</w:t>
      </w:r>
    </w:p>
    <w:p w:rsidR="00D848D6" w:rsidRDefault="00D848D6" w:rsidP="00D848D6">
      <w:r>
        <w:t>The code is written in C++. It contains code from another Github project HuePlu</w:t>
      </w:r>
      <w:r w:rsidR="00B9717D">
        <w:t>s</w:t>
      </w:r>
      <w:r>
        <w:t>Plus</w:t>
      </w:r>
      <w:r w:rsidR="0077532A">
        <w:t xml:space="preserve"> to control the Philips Hue Lamps</w:t>
      </w:r>
      <w:r>
        <w:t>.</w:t>
      </w:r>
      <w:r w:rsidR="00565124">
        <w:t xml:space="preserve"> The include paths have been alter</w:t>
      </w:r>
      <w:r w:rsidR="00E43C24">
        <w:t>ed to make it easier to compile</w:t>
      </w:r>
      <w:r w:rsidR="00565124">
        <w:t xml:space="preserve"> on Windows or Linux. In turn </w:t>
      </w:r>
      <w:r w:rsidR="00E43C24">
        <w:t>HuePlusPlus</w:t>
      </w:r>
      <w:r w:rsidR="00565124">
        <w:t xml:space="preserve"> contains another Github project for constructing and de-constructing JSON messages.</w:t>
      </w:r>
    </w:p>
    <w:p w:rsidR="00565124" w:rsidRDefault="00565124" w:rsidP="00D848D6">
      <w:r>
        <w:lastRenderedPageBreak/>
        <w:t>The code comprises 3 threads:</w:t>
      </w:r>
    </w:p>
    <w:p w:rsidR="00565124" w:rsidRDefault="005321E0" w:rsidP="00565124">
      <w:pPr>
        <w:pStyle w:val="ListParagraph"/>
        <w:numPr>
          <w:ilvl w:val="0"/>
          <w:numId w:val="7"/>
        </w:numPr>
      </w:pPr>
      <w:r>
        <w:t xml:space="preserve">Main </w:t>
      </w:r>
      <w:r w:rsidR="00565124">
        <w:t>Rules checking thread</w:t>
      </w:r>
    </w:p>
    <w:p w:rsidR="00565124" w:rsidRDefault="00565124" w:rsidP="00565124">
      <w:pPr>
        <w:pStyle w:val="ListParagraph"/>
        <w:numPr>
          <w:ilvl w:val="0"/>
          <w:numId w:val="7"/>
        </w:numPr>
      </w:pPr>
      <w:r>
        <w:t>X-10 interface thread</w:t>
      </w:r>
    </w:p>
    <w:p w:rsidR="00565124" w:rsidRPr="00D848D6" w:rsidRDefault="00565124" w:rsidP="00565124">
      <w:pPr>
        <w:pStyle w:val="ListParagraph"/>
        <w:numPr>
          <w:ilvl w:val="0"/>
          <w:numId w:val="7"/>
        </w:numPr>
      </w:pPr>
      <w:r>
        <w:t>Philips Hue interface thread</w:t>
      </w:r>
    </w:p>
    <w:p w:rsidR="00565124" w:rsidRDefault="00565124" w:rsidP="00565124">
      <w:r>
        <w:t>On Windows</w:t>
      </w:r>
      <w:r w:rsidR="0077532A">
        <w:t>, the</w:t>
      </w:r>
      <w:r>
        <w:t xml:space="preserve"> X-10 interface thread has a very simple implementation sufficient only to check the rules run ok</w:t>
      </w:r>
      <w:r w:rsidR="00066E35">
        <w:t>ay</w:t>
      </w:r>
      <w:r>
        <w:t>.</w:t>
      </w:r>
    </w:p>
    <w:p w:rsidR="00565124" w:rsidRDefault="00565124" w:rsidP="00D848D6">
      <w:pPr>
        <w:pStyle w:val="Heading1"/>
        <w:numPr>
          <w:ilvl w:val="1"/>
          <w:numId w:val="5"/>
        </w:numPr>
      </w:pPr>
      <w:r>
        <w:t>Start-up</w:t>
      </w:r>
    </w:p>
    <w:p w:rsidR="00565124" w:rsidRDefault="00565124" w:rsidP="00565124">
      <w:r>
        <w:t>When the runtime starts, possibly after a power cut or a malfunction, it does not know what state any of the devices are in or what state they should be in. It runs the rules for the previous day to ascertain what state devices should be in for the time of day, day of the week and whether it is a holiday or weekend.</w:t>
      </w:r>
    </w:p>
    <w:p w:rsidR="00565124" w:rsidRDefault="00565124" w:rsidP="00565124">
      <w:r>
        <w:t>Then the runtime sends out messages to each declared</w:t>
      </w:r>
      <w:r w:rsidR="00F44476">
        <w:t xml:space="preserve"> device to put it into the </w:t>
      </w:r>
      <w:r w:rsidR="007F7666">
        <w:t>wanted</w:t>
      </w:r>
      <w:r>
        <w:t xml:space="preserve"> state. X-10 devices normally will revert to the off state after a power cut, but Philip</w:t>
      </w:r>
      <w:r w:rsidR="00066E35">
        <w:t>s</w:t>
      </w:r>
      <w:r>
        <w:t xml:space="preserve"> Hue Lamps can default to the on-state.</w:t>
      </w:r>
    </w:p>
    <w:p w:rsidR="00D47C27" w:rsidRDefault="00D848D6" w:rsidP="00D848D6">
      <w:pPr>
        <w:pStyle w:val="Heading1"/>
        <w:numPr>
          <w:ilvl w:val="1"/>
          <w:numId w:val="5"/>
        </w:numPr>
      </w:pPr>
      <w:r>
        <w:t>Windows</w:t>
      </w:r>
    </w:p>
    <w:p w:rsidR="008A2A94" w:rsidRDefault="008A2A94" w:rsidP="008A2A94">
      <w:r>
        <w:t>The Windows-10 version compiles under Visual St</w:t>
      </w:r>
      <w:r w:rsidR="0076202C">
        <w:t>udio. Since it cannot talk to a</w:t>
      </w:r>
      <w:r>
        <w:t xml:space="preserve"> </w:t>
      </w:r>
      <w:r w:rsidR="0076202C">
        <w:t xml:space="preserve">physical </w:t>
      </w:r>
      <w:r w:rsidR="00687573">
        <w:t>XM10FL, the device</w:t>
      </w:r>
      <w:r>
        <w:t xml:space="preserve"> is simulated in a simple minded way sufficient to allow the rules to be debugged.</w:t>
      </w:r>
      <w:r w:rsidR="00EC099C">
        <w:t xml:space="preserve"> This means that no real X-10 devices are affected by the Windows version of the runtime system.</w:t>
      </w:r>
    </w:p>
    <w:p w:rsidR="008A2A94" w:rsidRPr="008A2A94" w:rsidRDefault="00EC099C" w:rsidP="008A2A94">
      <w:r>
        <w:t xml:space="preserve">The HuePlusPlus provides a windows version of the Ethernet handler. This allows the runtime system to control the </w:t>
      </w:r>
      <w:r w:rsidR="008A2A94">
        <w:t xml:space="preserve">Philips Hue Lights </w:t>
      </w:r>
      <w:r>
        <w:t>exactly</w:t>
      </w:r>
      <w:r w:rsidR="00F44476">
        <w:t xml:space="preserve"> </w:t>
      </w:r>
      <w:r w:rsidR="008A2A94">
        <w:t xml:space="preserve">as </w:t>
      </w:r>
      <w:r w:rsidR="00F44476">
        <w:t xml:space="preserve">they do </w:t>
      </w:r>
      <w:r w:rsidR="008A2A94">
        <w:t>on</w:t>
      </w:r>
      <w:r>
        <w:t xml:space="preserve"> </w:t>
      </w:r>
      <w:r w:rsidR="00DD5061">
        <w:t xml:space="preserve">the </w:t>
      </w:r>
      <w:r w:rsidR="008A2A94">
        <w:t>Linux</w:t>
      </w:r>
      <w:r>
        <w:t xml:space="preserve"> version of the runtime system</w:t>
      </w:r>
      <w:r w:rsidR="008A2A94">
        <w:t>.</w:t>
      </w:r>
    </w:p>
    <w:p w:rsidR="00D47C27" w:rsidRDefault="00D47C27" w:rsidP="00D47C27">
      <w:pPr>
        <w:pStyle w:val="Heading1"/>
        <w:numPr>
          <w:ilvl w:val="2"/>
          <w:numId w:val="5"/>
        </w:numPr>
      </w:pPr>
      <w:r>
        <w:t>Compilation with Visual Studio 2019</w:t>
      </w:r>
    </w:p>
    <w:p w:rsidR="00D47C27" w:rsidRDefault="00D47C27" w:rsidP="00D47C27">
      <w:r>
        <w:t xml:space="preserve">If you get an error due to warning C4146, this article explains to turn off SDL under </w:t>
      </w:r>
      <w:r w:rsidRPr="00D47C27">
        <w:t>Project / Properties / C/C++ / General / SDL Checks</w:t>
      </w:r>
      <w:r>
        <w:t>/.</w:t>
      </w:r>
    </w:p>
    <w:p w:rsidR="00D47C27" w:rsidRDefault="00522ACE" w:rsidP="00D47C27">
      <w:hyperlink r:id="rId9" w:history="1">
        <w:r w:rsidR="00D47C27" w:rsidRPr="00C0317B">
          <w:rPr>
            <w:rStyle w:val="Hyperlink"/>
          </w:rPr>
          <w:t>https://stackoverflow.com/questions/37546340/msvs-2015-express-error-c4146-unary-minus-operator-applied-to-unsigned-type</w:t>
        </w:r>
      </w:hyperlink>
    </w:p>
    <w:p w:rsidR="00B201B3" w:rsidRDefault="00D848D6" w:rsidP="00D848D6">
      <w:pPr>
        <w:pStyle w:val="Heading1"/>
        <w:numPr>
          <w:ilvl w:val="1"/>
          <w:numId w:val="5"/>
        </w:numPr>
      </w:pPr>
      <w:r>
        <w:t>Linux</w:t>
      </w:r>
    </w:p>
    <w:p w:rsidR="001E6BEB" w:rsidRDefault="001E6BEB" w:rsidP="001E6BEB">
      <w:r>
        <w:t xml:space="preserve">The </w:t>
      </w:r>
      <w:proofErr w:type="spellStart"/>
      <w:r>
        <w:t>Debian</w:t>
      </w:r>
      <w:proofErr w:type="spellEnd"/>
      <w:r>
        <w:t xml:space="preserve"> Linux on the Raspberry Pi, is not really designed as a real-time operating system. To make the runtime perform acceptably well, it has to be set to run at a higher priority using a script called “start”. The runtime code also has to run as root to provide access to the GPIO ports.</w:t>
      </w:r>
    </w:p>
    <w:p w:rsidR="00A6211C" w:rsidRDefault="008A2A94" w:rsidP="00D848D6">
      <w:r>
        <w:t xml:space="preserve">After initially deducing the wanted states of each device and sending </w:t>
      </w:r>
      <w:r w:rsidR="00A6211C">
        <w:t xml:space="preserve">an </w:t>
      </w:r>
      <w:r>
        <w:t>update message to each device</w:t>
      </w:r>
      <w:r w:rsidR="00F302E1">
        <w:t>,</w:t>
      </w:r>
      <w:r>
        <w:t xml:space="preserve"> the system becomes quiescent. </w:t>
      </w:r>
      <w:r w:rsidR="00A6211C">
        <w:t>This only changes when:</w:t>
      </w:r>
    </w:p>
    <w:p w:rsidR="00A6211C" w:rsidRDefault="00A6211C" w:rsidP="00A6211C">
      <w:pPr>
        <w:pStyle w:val="ListParagraph"/>
        <w:numPr>
          <w:ilvl w:val="0"/>
          <w:numId w:val="10"/>
        </w:numPr>
      </w:pPr>
      <w:r>
        <w:t>A message</w:t>
      </w:r>
      <w:r w:rsidR="008A2A94">
        <w:t xml:space="preserve"> </w:t>
      </w:r>
      <w:r>
        <w:t xml:space="preserve">is </w:t>
      </w:r>
      <w:r w:rsidR="008A2A94">
        <w:t xml:space="preserve">received </w:t>
      </w:r>
      <w:r>
        <w:t xml:space="preserve">externally </w:t>
      </w:r>
      <w:r w:rsidR="008A2A94">
        <w:t>from an X-1</w:t>
      </w:r>
      <w:r>
        <w:t>0 Maxi-Controller</w:t>
      </w:r>
    </w:p>
    <w:p w:rsidR="00A6211C" w:rsidRDefault="00A6211C" w:rsidP="00A6211C">
      <w:pPr>
        <w:pStyle w:val="ListParagraph"/>
        <w:numPr>
          <w:ilvl w:val="0"/>
          <w:numId w:val="10"/>
        </w:numPr>
      </w:pPr>
      <w:r>
        <w:t>A message is received from a PIR sensor</w:t>
      </w:r>
    </w:p>
    <w:p w:rsidR="00D848D6" w:rsidRDefault="00A6211C" w:rsidP="00A6211C">
      <w:pPr>
        <w:pStyle w:val="ListParagraph"/>
        <w:numPr>
          <w:ilvl w:val="0"/>
          <w:numId w:val="10"/>
        </w:numPr>
      </w:pPr>
      <w:r>
        <w:t>The</w:t>
      </w:r>
      <w:r w:rsidR="008A2A94">
        <w:t xml:space="preserve"> real-time clock cause</w:t>
      </w:r>
      <w:r>
        <w:t>s a rule</w:t>
      </w:r>
      <w:r w:rsidR="008A2A94">
        <w:t xml:space="preserve"> to fire.</w:t>
      </w:r>
    </w:p>
    <w:p w:rsidR="008A2A94" w:rsidRDefault="00C2070F" w:rsidP="00D848D6">
      <w:r>
        <w:t>The firing of r</w:t>
      </w:r>
      <w:r w:rsidR="008A2A94">
        <w:t>ules may result in procedures being executed and updating the wanted states of devices. Finally where the wanted state of a device is different to the actual state of a device, messages are sent to update the device.</w:t>
      </w:r>
    </w:p>
    <w:p w:rsidR="008A2A94" w:rsidRDefault="008A2A94" w:rsidP="00D848D6">
      <w:r>
        <w:lastRenderedPageBreak/>
        <w:t>X-10 messages are very slow, so the X-10 messages sent are heavily optimised to minimise the send time. For example X-10 messages to do “</w:t>
      </w:r>
      <w:r w:rsidR="00C27D42">
        <w:t>All Lights On</w:t>
      </w:r>
      <w:r>
        <w:t>” or “</w:t>
      </w:r>
      <w:r w:rsidR="00C27D42">
        <w:t>All Units Off</w:t>
      </w:r>
      <w:r>
        <w:t>” are much quicker than sending individual device messages. Also where possible, several devices are sele</w:t>
      </w:r>
      <w:r w:rsidR="00F302E1">
        <w:t>cted at the same time to send “On”, “Off”, “Dim” or “B</w:t>
      </w:r>
      <w:r>
        <w:t>right” messages.</w:t>
      </w:r>
    </w:p>
    <w:p w:rsidR="008A2A94" w:rsidRPr="00D848D6" w:rsidRDefault="008A2A94" w:rsidP="00D848D6">
      <w:r>
        <w:t>X-10 message</w:t>
      </w:r>
      <w:r w:rsidR="005F6BA9">
        <w:t>s</w:t>
      </w:r>
      <w:r>
        <w:t xml:space="preserve"> are sent using a separate thread to act as an UART so as to send the individual bits (actually half bits) required to send a simple message.</w:t>
      </w:r>
    </w:p>
    <w:p w:rsidR="002D374B" w:rsidRPr="002D374B" w:rsidRDefault="002D374B" w:rsidP="002D374B">
      <w:r>
        <w:object w:dxaOrig="13141" w:dyaOrig="8986">
          <v:shape id="_x0000_i1026" type="#_x0000_t75" style="width:452.75pt;height:309.65pt" o:ole="">
            <v:imagedata r:id="rId10" o:title=""/>
          </v:shape>
          <o:OLEObject Type="Embed" ProgID="Visio.Drawing.15" ShapeID="_x0000_i1026" DrawAspect="Content" ObjectID="_1659625691" r:id="rId11"/>
        </w:object>
      </w:r>
    </w:p>
    <w:p w:rsidR="00B201B3" w:rsidRDefault="00C51970" w:rsidP="00C51970">
      <w:pPr>
        <w:pStyle w:val="Heading1"/>
        <w:numPr>
          <w:ilvl w:val="1"/>
          <w:numId w:val="5"/>
        </w:numPr>
      </w:pPr>
      <w:r>
        <w:t>Keyboard Input</w:t>
      </w:r>
    </w:p>
    <w:p w:rsidR="00C51970" w:rsidRDefault="00C51970" w:rsidP="00C51970">
      <w:r>
        <w:t>In order to allow some debugging activity on the Raspberry Pi, the runtime system accepts a small number of single key debugging commands. These are listed below:</w:t>
      </w:r>
    </w:p>
    <w:p w:rsidR="00C51970" w:rsidRDefault="00C51970" w:rsidP="00C51970">
      <w:r>
        <w:t>‘a’: Advance the clock to the next timer firing.</w:t>
      </w:r>
    </w:p>
    <w:p w:rsidR="00C51970" w:rsidRDefault="00C51970" w:rsidP="00C51970">
      <w:r>
        <w:t>‘b’: Set the active house code to ‘B’.</w:t>
      </w:r>
    </w:p>
    <w:p w:rsidR="00C51970" w:rsidRDefault="00C51970" w:rsidP="00C51970">
      <w:r>
        <w:t>‘c’: Set the active house code to ‘C’.</w:t>
      </w:r>
    </w:p>
    <w:p w:rsidR="00C51970" w:rsidRDefault="00C51970" w:rsidP="00C51970">
      <w:r>
        <w:t>‘d’: Print the current states of all declared devices.</w:t>
      </w:r>
    </w:p>
    <w:p w:rsidR="004958E1" w:rsidRDefault="00C2070F" w:rsidP="00C51970">
      <w:r>
        <w:t>‘</w:t>
      </w:r>
      <w:proofErr w:type="gramStart"/>
      <w:r>
        <w:t>f</w:t>
      </w:r>
      <w:proofErr w:type="gramEnd"/>
      <w:r>
        <w:t>’: Send</w:t>
      </w:r>
      <w:r w:rsidR="004958E1">
        <w:t xml:space="preserve"> an off message with the current house code and device number</w:t>
      </w:r>
      <w:r w:rsidR="005321E0">
        <w:t>.</w:t>
      </w:r>
    </w:p>
    <w:p w:rsidR="00C51970" w:rsidRDefault="00C51970" w:rsidP="00C51970">
      <w:r>
        <w:t>‘</w:t>
      </w:r>
      <w:proofErr w:type="gramStart"/>
      <w:r>
        <w:t>h</w:t>
      </w:r>
      <w:proofErr w:type="gramEnd"/>
      <w:r>
        <w:t>’: Advance the internal clock by 1 hour.</w:t>
      </w:r>
    </w:p>
    <w:p w:rsidR="00C51970" w:rsidRDefault="009116F8" w:rsidP="00C51970">
      <w:r>
        <w:t>‘</w:t>
      </w:r>
      <w:proofErr w:type="gramStart"/>
      <w:r>
        <w:t>l</w:t>
      </w:r>
      <w:proofErr w:type="gramEnd"/>
      <w:r>
        <w:t>’: P</w:t>
      </w:r>
      <w:r w:rsidR="00C51970">
        <w:t>rint the current states of all of the timers.</w:t>
      </w:r>
    </w:p>
    <w:p w:rsidR="00C51970" w:rsidRDefault="00C51970" w:rsidP="00C51970">
      <w:r>
        <w:t>‘m’: Advance the internal clock by 1 minute.</w:t>
      </w:r>
    </w:p>
    <w:p w:rsidR="004958E1" w:rsidRDefault="004958E1" w:rsidP="004958E1">
      <w:r>
        <w:t>‘</w:t>
      </w:r>
      <w:proofErr w:type="gramStart"/>
      <w:r>
        <w:t>n</w:t>
      </w:r>
      <w:proofErr w:type="gramEnd"/>
      <w:r>
        <w:t>’: Set an on message with the current house code and device number</w:t>
      </w:r>
      <w:r w:rsidR="005321E0">
        <w:t>.</w:t>
      </w:r>
    </w:p>
    <w:p w:rsidR="00C51970" w:rsidRDefault="00C51970" w:rsidP="004958E1">
      <w:r>
        <w:lastRenderedPageBreak/>
        <w:t>‘</w:t>
      </w:r>
      <w:proofErr w:type="gramStart"/>
      <w:r>
        <w:t>p</w:t>
      </w:r>
      <w:proofErr w:type="gramEnd"/>
      <w:r>
        <w:t>’: Set the active house code to ‘P’.</w:t>
      </w:r>
    </w:p>
    <w:p w:rsidR="00725FB5" w:rsidRDefault="00725FB5" w:rsidP="00725FB5">
      <w:r>
        <w:t>‘</w:t>
      </w:r>
      <w:proofErr w:type="gramStart"/>
      <w:r>
        <w:t>q</w:t>
      </w:r>
      <w:proofErr w:type="gramEnd"/>
      <w:r>
        <w:t>’: Quit the program. Stops threads and prints “Goodbye cruel world”.</w:t>
      </w:r>
    </w:p>
    <w:p w:rsidR="002E684B" w:rsidRDefault="00725FB5" w:rsidP="00725FB5">
      <w:r>
        <w:t xml:space="preserve"> </w:t>
      </w:r>
      <w:r w:rsidR="002E684B">
        <w:t>‘</w:t>
      </w:r>
      <w:proofErr w:type="gramStart"/>
      <w:r w:rsidR="002E684B">
        <w:t>r</w:t>
      </w:r>
      <w:proofErr w:type="gramEnd"/>
      <w:r w:rsidR="002E684B">
        <w:t>’: Send messages to refresh all devices to their wanted states.</w:t>
      </w:r>
    </w:p>
    <w:p w:rsidR="002E684B" w:rsidRDefault="002E684B" w:rsidP="00C51970">
      <w:r>
        <w:t>‘s’: Resynch the X-10 clock to the host Raspberry Pi’s clock.</w:t>
      </w:r>
    </w:p>
    <w:p w:rsidR="002E684B" w:rsidRDefault="002E684B" w:rsidP="00C51970">
      <w:r>
        <w:t>‘t’: Print the time from the X-10 internal clock.</w:t>
      </w:r>
    </w:p>
    <w:p w:rsidR="00C51970" w:rsidRDefault="00725FB5" w:rsidP="00C51970">
      <w:r>
        <w:t xml:space="preserve"> </w:t>
      </w:r>
      <w:r w:rsidR="005321E0">
        <w:t>‘</w:t>
      </w:r>
      <w:proofErr w:type="gramStart"/>
      <w:r w:rsidR="005321E0">
        <w:t>v</w:t>
      </w:r>
      <w:proofErr w:type="gramEnd"/>
      <w:r w:rsidR="005321E0">
        <w:t>’: P</w:t>
      </w:r>
      <w:r w:rsidR="00C51970">
        <w:t>rint the current values of all the variables.</w:t>
      </w:r>
    </w:p>
    <w:p w:rsidR="004958E1" w:rsidRDefault="004958E1" w:rsidP="00C51970">
      <w:r>
        <w:t>‘0’ .. ‘9’: Set the current device number to that digit. If ‘1’ is used following by say ‘3’, the current device number is set to 13.</w:t>
      </w:r>
    </w:p>
    <w:p w:rsidR="004958E1" w:rsidRPr="00C51970" w:rsidRDefault="004958E1" w:rsidP="00C51970">
      <w:r>
        <w:t>Other keys: Print “unknown key”.</w:t>
      </w:r>
    </w:p>
    <w:p w:rsidR="004958E1" w:rsidRDefault="004958E1" w:rsidP="004958E1">
      <w:pPr>
        <w:pStyle w:val="Heading1"/>
        <w:numPr>
          <w:ilvl w:val="1"/>
          <w:numId w:val="5"/>
        </w:numPr>
      </w:pPr>
      <w:r>
        <w:t>Thread Structure</w:t>
      </w:r>
    </w:p>
    <w:p w:rsidR="004958E1" w:rsidRDefault="004958E1" w:rsidP="004958E1">
      <w:pPr>
        <w:pStyle w:val="Heading1"/>
        <w:numPr>
          <w:ilvl w:val="2"/>
          <w:numId w:val="5"/>
        </w:numPr>
      </w:pPr>
      <w:r>
        <w:t>Introduction</w:t>
      </w:r>
    </w:p>
    <w:p w:rsidR="004958E1" w:rsidRDefault="005321E0" w:rsidP="004958E1">
      <w:r>
        <w:t>The runtime system comprises</w:t>
      </w:r>
      <w:r w:rsidR="004958E1">
        <w:t xml:space="preserve"> 3 threads.</w:t>
      </w:r>
    </w:p>
    <w:p w:rsidR="005321E0" w:rsidRDefault="005321E0" w:rsidP="005321E0">
      <w:pPr>
        <w:pStyle w:val="ListParagraph"/>
        <w:numPr>
          <w:ilvl w:val="0"/>
          <w:numId w:val="11"/>
        </w:numPr>
      </w:pPr>
      <w:r>
        <w:t>Main Rules checking thread</w:t>
      </w:r>
    </w:p>
    <w:p w:rsidR="005321E0" w:rsidRDefault="005321E0" w:rsidP="005321E0">
      <w:pPr>
        <w:pStyle w:val="ListParagraph"/>
        <w:numPr>
          <w:ilvl w:val="0"/>
          <w:numId w:val="11"/>
        </w:numPr>
      </w:pPr>
      <w:r>
        <w:t>X-10 interface thread</w:t>
      </w:r>
    </w:p>
    <w:p w:rsidR="005321E0" w:rsidRPr="00D848D6" w:rsidRDefault="005321E0" w:rsidP="005321E0">
      <w:pPr>
        <w:pStyle w:val="ListParagraph"/>
        <w:numPr>
          <w:ilvl w:val="0"/>
          <w:numId w:val="11"/>
        </w:numPr>
      </w:pPr>
      <w:r>
        <w:t>Philips Hue interface thread</w:t>
      </w:r>
    </w:p>
    <w:p w:rsidR="004958E1" w:rsidRPr="004958E1" w:rsidRDefault="004958E1" w:rsidP="004958E1">
      <w:r>
        <w:t xml:space="preserve">The main thread initialises the system and starts the 2 other threads. The main thread runs the rules to change the wanted state of the devices. The main thread communicates with each </w:t>
      </w:r>
      <w:r w:rsidR="009116F8">
        <w:t xml:space="preserve">of the </w:t>
      </w:r>
      <w:r>
        <w:t>other</w:t>
      </w:r>
      <w:r w:rsidR="009116F8">
        <w:t xml:space="preserve"> two</w:t>
      </w:r>
      <w:r>
        <w:t xml:space="preserve"> thread</w:t>
      </w:r>
      <w:r w:rsidR="009116F8">
        <w:t>s</w:t>
      </w:r>
      <w:r>
        <w:t xml:space="preserve"> with a message queue and a response queue. It send</w:t>
      </w:r>
      <w:r w:rsidR="008C4987">
        <w:t>s</w:t>
      </w:r>
      <w:r>
        <w:t xml:space="preserve"> a single command </w:t>
      </w:r>
      <w:r w:rsidR="008C4987">
        <w:t xml:space="preserve">to the queue </w:t>
      </w:r>
      <w:r>
        <w:t xml:space="preserve">to change the actual device state and waits for the queue to empty before sending another one. Any responses from the threads are used to update the </w:t>
      </w:r>
      <w:r w:rsidR="006F31D3">
        <w:t>main thread’s knowledge of the</w:t>
      </w:r>
      <w:r>
        <w:t xml:space="preserve"> state of devices.</w:t>
      </w:r>
    </w:p>
    <w:p w:rsidR="004958E1" w:rsidRDefault="004958E1" w:rsidP="004958E1">
      <w:pPr>
        <w:pStyle w:val="Heading1"/>
        <w:numPr>
          <w:ilvl w:val="2"/>
          <w:numId w:val="5"/>
        </w:numPr>
      </w:pPr>
      <w:r>
        <w:t>Main Thread</w:t>
      </w:r>
    </w:p>
    <w:p w:rsidR="00A52682" w:rsidRDefault="00A52682" w:rsidP="00A52682">
      <w:r>
        <w:t>The main thread initialises, starts the other 2 threads and then enters an infinite loop. The loop only exits if the user presses ‘q’. Inside the loop the main thread runs the following steps:</w:t>
      </w:r>
    </w:p>
    <w:p w:rsidR="00A52682" w:rsidRDefault="00A52682" w:rsidP="00A52682">
      <w:pPr>
        <w:pStyle w:val="ListParagraph"/>
        <w:numPr>
          <w:ilvl w:val="0"/>
          <w:numId w:val="14"/>
        </w:numPr>
      </w:pPr>
      <w:r>
        <w:t>C</w:t>
      </w:r>
      <w:r w:rsidR="006E61E6">
        <w:t>heck</w:t>
      </w:r>
      <w:r>
        <w:t xml:space="preserve"> for any command keys pre</w:t>
      </w:r>
      <w:r w:rsidR="006E61E6">
        <w:t>ssed and execute</w:t>
      </w:r>
      <w:r>
        <w:t xml:space="preserve"> them.</w:t>
      </w:r>
    </w:p>
    <w:p w:rsidR="00A52682" w:rsidRPr="00A52682" w:rsidRDefault="006E61E6" w:rsidP="00A52682">
      <w:pPr>
        <w:pStyle w:val="ListParagraph"/>
        <w:numPr>
          <w:ilvl w:val="0"/>
          <w:numId w:val="14"/>
        </w:numPr>
      </w:pPr>
      <w:r>
        <w:t xml:space="preserve">Process any responses </w:t>
      </w:r>
      <w:r w:rsidR="006F31D3">
        <w:t>in</w:t>
      </w:r>
      <w:r>
        <w:t xml:space="preserve"> the X-10 Thread</w:t>
      </w:r>
      <w:r w:rsidR="006F31D3">
        <w:t xml:space="preserve"> Response Queue</w:t>
      </w:r>
      <w:r w:rsidR="00A52682">
        <w:t>.</w:t>
      </w:r>
    </w:p>
    <w:p w:rsidR="006E61E6" w:rsidRDefault="006E61E6" w:rsidP="006E61E6">
      <w:pPr>
        <w:pStyle w:val="ListParagraph"/>
        <w:numPr>
          <w:ilvl w:val="0"/>
          <w:numId w:val="14"/>
        </w:numPr>
      </w:pPr>
      <w:r>
        <w:t xml:space="preserve">Process any responses </w:t>
      </w:r>
      <w:r w:rsidR="006F31D3">
        <w:t>in</w:t>
      </w:r>
      <w:r>
        <w:t xml:space="preserve"> the Philips Hue Thread </w:t>
      </w:r>
      <w:r w:rsidR="006F31D3">
        <w:t xml:space="preserve">Response </w:t>
      </w:r>
      <w:r>
        <w:t>Queue.</w:t>
      </w:r>
    </w:p>
    <w:p w:rsidR="006E61E6" w:rsidRDefault="006E61E6" w:rsidP="006E61E6">
      <w:pPr>
        <w:pStyle w:val="ListParagraph"/>
        <w:numPr>
          <w:ilvl w:val="0"/>
          <w:numId w:val="14"/>
        </w:numPr>
      </w:pPr>
      <w:r>
        <w:t>Check for any X-10 devices not in the</w:t>
      </w:r>
      <w:r w:rsidR="006F31D3">
        <w:t>ir</w:t>
      </w:r>
      <w:r>
        <w:t xml:space="preserve"> wanted state and generate messages</w:t>
      </w:r>
      <w:r w:rsidR="006F31D3">
        <w:t xml:space="preserve"> in the X-10 thread message queue.</w:t>
      </w:r>
    </w:p>
    <w:p w:rsidR="006E61E6" w:rsidRDefault="006E61E6" w:rsidP="006E61E6">
      <w:pPr>
        <w:pStyle w:val="ListParagraph"/>
        <w:numPr>
          <w:ilvl w:val="0"/>
          <w:numId w:val="14"/>
        </w:numPr>
      </w:pPr>
      <w:r>
        <w:t>Check for any Philips Hue devices not in the wanted state and generate messages</w:t>
      </w:r>
      <w:r w:rsidR="006F31D3">
        <w:t xml:space="preserve"> to the Philips Hue thread message queue.</w:t>
      </w:r>
    </w:p>
    <w:p w:rsidR="006E61E6" w:rsidRDefault="006E61E6" w:rsidP="006E61E6">
      <w:pPr>
        <w:pStyle w:val="ListParagraph"/>
        <w:numPr>
          <w:ilvl w:val="0"/>
          <w:numId w:val="14"/>
        </w:numPr>
      </w:pPr>
      <w:r>
        <w:t>Check for any Timer ready to fire and if ready, fire it and reschedule it.</w:t>
      </w:r>
    </w:p>
    <w:p w:rsidR="006E61E6" w:rsidRDefault="006E61E6" w:rsidP="006E61E6">
      <w:pPr>
        <w:pStyle w:val="ListParagraph"/>
        <w:numPr>
          <w:ilvl w:val="0"/>
          <w:numId w:val="14"/>
        </w:numPr>
      </w:pPr>
      <w:r>
        <w:t>Check f</w:t>
      </w:r>
      <w:r w:rsidR="006F31D3">
        <w:t>or any devices ready to switch “Off” or “O</w:t>
      </w:r>
      <w:r>
        <w:t>n</w:t>
      </w:r>
      <w:r w:rsidR="006F31D3">
        <w:t>”</w:t>
      </w:r>
      <w:r>
        <w:t>.</w:t>
      </w:r>
    </w:p>
    <w:p w:rsidR="006E61E6" w:rsidRDefault="006E61E6" w:rsidP="006E61E6">
      <w:pPr>
        <w:pStyle w:val="ListParagraph"/>
        <w:numPr>
          <w:ilvl w:val="0"/>
          <w:numId w:val="14"/>
        </w:numPr>
      </w:pPr>
      <w:r>
        <w:t xml:space="preserve">Check for any </w:t>
      </w:r>
      <w:r w:rsidR="00725AFC">
        <w:t>Timeout</w:t>
      </w:r>
      <w:r>
        <w:t xml:space="preserve"> ready to switch off.</w:t>
      </w:r>
    </w:p>
    <w:p w:rsidR="006E61E6" w:rsidRDefault="006F31D3" w:rsidP="006E61E6">
      <w:pPr>
        <w:pStyle w:val="ListParagraph"/>
        <w:numPr>
          <w:ilvl w:val="0"/>
          <w:numId w:val="14"/>
        </w:numPr>
      </w:pPr>
      <w:r>
        <w:t>If nothing happens</w:t>
      </w:r>
      <w:r w:rsidR="006E61E6">
        <w:t>, sleep for a second.</w:t>
      </w:r>
    </w:p>
    <w:p w:rsidR="006E61E6" w:rsidRPr="00A52682" w:rsidRDefault="006E61E6" w:rsidP="006E61E6">
      <w:r>
        <w:t>Many of the steps above can change the wanted st</w:t>
      </w:r>
      <w:r w:rsidR="00C17B0F">
        <w:t>ate of devices which then cause</w:t>
      </w:r>
      <w:r>
        <w:t xml:space="preserve"> messages to be sent.</w:t>
      </w:r>
    </w:p>
    <w:p w:rsidR="00CE576F" w:rsidRDefault="00CE576F" w:rsidP="00CE576F">
      <w:pPr>
        <w:pStyle w:val="Heading1"/>
        <w:numPr>
          <w:ilvl w:val="3"/>
          <w:numId w:val="5"/>
        </w:numPr>
      </w:pPr>
      <w:r>
        <w:lastRenderedPageBreak/>
        <w:t>Sunset &amp; Sunrise</w:t>
      </w:r>
    </w:p>
    <w:p w:rsidR="00CE576F" w:rsidRPr="00CE576F" w:rsidRDefault="003968D0" w:rsidP="00CE576F">
      <w:r>
        <w:t>“</w:t>
      </w:r>
      <w:r w:rsidR="00CE576F">
        <w:t>Sunset</w:t>
      </w:r>
      <w:r>
        <w:t>”</w:t>
      </w:r>
      <w:r w:rsidR="00CE576F">
        <w:t xml:space="preserve"> and </w:t>
      </w:r>
      <w:r>
        <w:t>“S</w:t>
      </w:r>
      <w:r w:rsidR="00CE576F">
        <w:t>unrise</w:t>
      </w:r>
      <w:r>
        <w:t>”</w:t>
      </w:r>
      <w:r w:rsidR="00CE576F">
        <w:t xml:space="preserve"> are built in keywords. The program currently contains hardcoded times for sunrise and sunset in Poole UK every 2 weeks for the year. Values are interpolated for days between the stored values.</w:t>
      </w:r>
    </w:p>
    <w:p w:rsidR="00CE576F" w:rsidRDefault="00CE576F" w:rsidP="00CE576F">
      <w:pPr>
        <w:pStyle w:val="Heading1"/>
        <w:numPr>
          <w:ilvl w:val="3"/>
          <w:numId w:val="5"/>
        </w:numPr>
      </w:pPr>
      <w:r>
        <w:t>Daylight Savings Time</w:t>
      </w:r>
    </w:p>
    <w:p w:rsidR="00C54B7E" w:rsidRDefault="00C17B0F" w:rsidP="00CE576F">
      <w:r>
        <w:t xml:space="preserve">In many countries in the world there is a convention to change the time by one hour between the summer and the winter. The date of the change varies by country. </w:t>
      </w:r>
      <w:r w:rsidR="00C54B7E">
        <w:t>You must declare the dates of the first day of summer time and the first day of winter time using the “DAY” declarations.</w:t>
      </w:r>
    </w:p>
    <w:p w:rsidR="00C54B7E" w:rsidRDefault="00C54B7E" w:rsidP="00CE576F">
      <w:r>
        <w:t>Internally t</w:t>
      </w:r>
      <w:r w:rsidR="00CE576F">
        <w:t xml:space="preserve">he </w:t>
      </w:r>
      <w:r w:rsidR="00C17B0F">
        <w:t xml:space="preserve">runtime </w:t>
      </w:r>
      <w:r w:rsidR="00CE576F">
        <w:t xml:space="preserve">uses UTC (or GMT). </w:t>
      </w:r>
      <w:r>
        <w:t>When the user declares he wants the radio to come on at 08:00:00, he is referring to local time (whether that is summer or winter). Consequently l</w:t>
      </w:r>
      <w:r w:rsidR="00CE576F">
        <w:t xml:space="preserve">ocal times </w:t>
      </w:r>
      <w:r w:rsidR="00C17B0F">
        <w:t xml:space="preserve">(which in the UK might be in GMT or BST) </w:t>
      </w:r>
      <w:r w:rsidR="00CE576F">
        <w:t xml:space="preserve">are converted to UTC using declarations for the start (BST) and end (GMT) of Daylight Savings Time. </w:t>
      </w:r>
    </w:p>
    <w:p w:rsidR="00CE576F" w:rsidRPr="00CE576F" w:rsidRDefault="00CE576F" w:rsidP="00CE576F">
      <w:r>
        <w:t>Currently only BST and GMT are supported.</w:t>
      </w:r>
    </w:p>
    <w:p w:rsidR="004958E1" w:rsidRDefault="004958E1" w:rsidP="004958E1">
      <w:pPr>
        <w:pStyle w:val="Heading1"/>
        <w:numPr>
          <w:ilvl w:val="2"/>
          <w:numId w:val="5"/>
        </w:numPr>
      </w:pPr>
      <w:r>
        <w:t>X-10 Thread</w:t>
      </w:r>
    </w:p>
    <w:p w:rsidR="00B960FF" w:rsidRDefault="006E61E6" w:rsidP="004958E1">
      <w:r>
        <w:t xml:space="preserve">Messages sent to the X-10 devices are sent serially as high frequency </w:t>
      </w:r>
      <w:proofErr w:type="gramStart"/>
      <w:r w:rsidR="004A253E">
        <w:t>120kHz</w:t>
      </w:r>
      <w:proofErr w:type="gramEnd"/>
      <w:r w:rsidR="004A253E">
        <w:t xml:space="preserve"> </w:t>
      </w:r>
      <w:r>
        <w:t xml:space="preserve">tones over the mains. Tones are only sent when the mains voltage crosses zero volts </w:t>
      </w:r>
      <w:r w:rsidR="00B960FF">
        <w:t xml:space="preserve">(100 times per second) </w:t>
      </w:r>
      <w:r>
        <w:t>so that there will be minimum electric</w:t>
      </w:r>
      <w:r w:rsidR="00DF32C5">
        <w:t>al</w:t>
      </w:r>
      <w:r>
        <w:t xml:space="preserve"> noise. A sing</w:t>
      </w:r>
      <w:r w:rsidR="008D149D">
        <w:t>le bit is sent as either:</w:t>
      </w:r>
    </w:p>
    <w:p w:rsidR="004958E1" w:rsidRDefault="008D149D" w:rsidP="00B960FF">
      <w:pPr>
        <w:pStyle w:val="ListParagraph"/>
        <w:numPr>
          <w:ilvl w:val="0"/>
          <w:numId w:val="15"/>
        </w:numPr>
      </w:pPr>
      <w:r>
        <w:t xml:space="preserve">1 = </w:t>
      </w:r>
      <w:r w:rsidR="004A253E">
        <w:t xml:space="preserve">120kHz </w:t>
      </w:r>
      <w:r w:rsidR="00B960FF">
        <w:t>T</w:t>
      </w:r>
      <w:r w:rsidR="006E61E6">
        <w:t>one</w:t>
      </w:r>
      <w:r w:rsidR="00B960FF">
        <w:t xml:space="preserve"> followed by silence</w:t>
      </w:r>
    </w:p>
    <w:p w:rsidR="00B960FF" w:rsidRDefault="008D149D" w:rsidP="00B960FF">
      <w:pPr>
        <w:pStyle w:val="ListParagraph"/>
        <w:numPr>
          <w:ilvl w:val="0"/>
          <w:numId w:val="15"/>
        </w:numPr>
      </w:pPr>
      <w:r>
        <w:t xml:space="preserve">0 = </w:t>
      </w:r>
      <w:r w:rsidR="00B960FF">
        <w:t xml:space="preserve">Silence followed by a </w:t>
      </w:r>
      <w:r w:rsidR="004A253E">
        <w:t xml:space="preserve">120kHz </w:t>
      </w:r>
      <w:r w:rsidR="00B960FF">
        <w:t>tone</w:t>
      </w:r>
    </w:p>
    <w:p w:rsidR="00B960FF" w:rsidRDefault="00B960FF" w:rsidP="00B960FF">
      <w:r>
        <w:t>So sending a single bit as two “half bits” takes 1/50</w:t>
      </w:r>
      <w:r w:rsidRPr="00B960FF">
        <w:rPr>
          <w:vertAlign w:val="superscript"/>
        </w:rPr>
        <w:t>th</w:t>
      </w:r>
      <w:r w:rsidR="00703AD9">
        <w:t xml:space="preserve"> of a second. Each message</w:t>
      </w:r>
      <w:r>
        <w:t xml:space="preserve"> requires</w:t>
      </w:r>
    </w:p>
    <w:p w:rsidR="00B960FF" w:rsidRDefault="00C54B7E" w:rsidP="00B960FF">
      <w:pPr>
        <w:pStyle w:val="ListParagraph"/>
        <w:numPr>
          <w:ilvl w:val="0"/>
          <w:numId w:val="16"/>
        </w:numPr>
      </w:pPr>
      <w:r>
        <w:t>4 half bit</w:t>
      </w:r>
      <w:r w:rsidR="00B960FF">
        <w:t xml:space="preserve"> ‘1110’ start synchronisation  (2 bit times)</w:t>
      </w:r>
    </w:p>
    <w:p w:rsidR="00B960FF" w:rsidRDefault="00C54B7E" w:rsidP="00B960FF">
      <w:pPr>
        <w:pStyle w:val="ListParagraph"/>
        <w:numPr>
          <w:ilvl w:val="0"/>
          <w:numId w:val="16"/>
        </w:numPr>
      </w:pPr>
      <w:r>
        <w:t>4 bit</w:t>
      </w:r>
      <w:r w:rsidR="00B960FF">
        <w:t xml:space="preserve"> house code</w:t>
      </w:r>
    </w:p>
    <w:p w:rsidR="00B960FF" w:rsidRDefault="00B960FF" w:rsidP="00B960FF">
      <w:pPr>
        <w:pStyle w:val="ListParagraph"/>
        <w:numPr>
          <w:ilvl w:val="0"/>
          <w:numId w:val="16"/>
        </w:numPr>
      </w:pPr>
      <w:r>
        <w:t>1 bit command/device select switch</w:t>
      </w:r>
    </w:p>
    <w:p w:rsidR="00B960FF" w:rsidRDefault="00B960FF" w:rsidP="00B960FF">
      <w:pPr>
        <w:pStyle w:val="ListParagraph"/>
        <w:numPr>
          <w:ilvl w:val="0"/>
          <w:numId w:val="16"/>
        </w:numPr>
      </w:pPr>
      <w:r>
        <w:t>4 bit device number or command number</w:t>
      </w:r>
    </w:p>
    <w:p w:rsidR="00B960FF" w:rsidRDefault="00B960FF" w:rsidP="00B960FF">
      <w:pPr>
        <w:pStyle w:val="ListParagraph"/>
        <w:numPr>
          <w:ilvl w:val="0"/>
          <w:numId w:val="16"/>
        </w:numPr>
      </w:pPr>
      <w:r>
        <w:t>3 bit silence (</w:t>
      </w:r>
      <w:r w:rsidR="00C54B7E">
        <w:t>duration 6 half bit times</w:t>
      </w:r>
      <w:r>
        <w:t>)</w:t>
      </w:r>
    </w:p>
    <w:p w:rsidR="00B960FF" w:rsidRDefault="00B960FF" w:rsidP="00B960FF">
      <w:r>
        <w:t xml:space="preserve">So </w:t>
      </w:r>
      <w:r w:rsidR="008D149D">
        <w:t>each message</w:t>
      </w:r>
      <w:r>
        <w:t xml:space="preserve"> requires 14 bit times. To provide some resistance to no</w:t>
      </w:r>
      <w:r w:rsidR="008D149D">
        <w:t xml:space="preserve">ise, each message is sent twice, so </w:t>
      </w:r>
      <w:r w:rsidR="00703AD9">
        <w:t xml:space="preserve">takes </w:t>
      </w:r>
      <w:r w:rsidR="008D149D">
        <w:t>28 bit times. To switch on device 10 on house code ‘B’ requires two messages:</w:t>
      </w:r>
    </w:p>
    <w:p w:rsidR="008D149D" w:rsidRDefault="008D149D" w:rsidP="008D149D">
      <w:pPr>
        <w:pStyle w:val="ListParagraph"/>
        <w:numPr>
          <w:ilvl w:val="0"/>
          <w:numId w:val="17"/>
        </w:numPr>
      </w:pPr>
      <w:r>
        <w:t>Select device 10 on house code ‘B’.</w:t>
      </w:r>
    </w:p>
    <w:p w:rsidR="008D149D" w:rsidRDefault="008D149D" w:rsidP="008D149D">
      <w:pPr>
        <w:pStyle w:val="ListParagraph"/>
        <w:numPr>
          <w:ilvl w:val="0"/>
          <w:numId w:val="17"/>
        </w:numPr>
      </w:pPr>
      <w:r>
        <w:t>Switch on all selected devices on house code ‘B’. (This finally deselects devices)</w:t>
      </w:r>
      <w:r w:rsidR="00703AD9">
        <w:t>.</w:t>
      </w:r>
    </w:p>
    <w:p w:rsidR="008D149D" w:rsidRDefault="008D149D" w:rsidP="008D149D">
      <w:r>
        <w:t>So switching on device 10 requires 56 bit times which at 50Hz is slightly more than 1 second.</w:t>
      </w:r>
    </w:p>
    <w:p w:rsidR="008D149D" w:rsidRDefault="008D149D" w:rsidP="008D149D">
      <w:r>
        <w:t>As this takes such a long time, the main thread heavily optimise</w:t>
      </w:r>
      <w:r w:rsidR="008C4987">
        <w:t>s</w:t>
      </w:r>
      <w:r>
        <w:t xml:space="preserve"> the messages sent.</w:t>
      </w:r>
    </w:p>
    <w:p w:rsidR="008D149D" w:rsidRPr="004958E1" w:rsidRDefault="008D149D" w:rsidP="008D149D">
      <w:r>
        <w:t>Whilst the messages are being sent,</w:t>
      </w:r>
      <w:r w:rsidR="00EF14C6">
        <w:t xml:space="preserve"> the</w:t>
      </w:r>
      <w:r>
        <w:t xml:space="preserve"> X-10 thread listens to the message being sent. If the received message is not identical to the message sent, the thread assumes another device is sending, so it </w:t>
      </w:r>
      <w:r w:rsidR="00C54B7E">
        <w:t>waits several seconds</w:t>
      </w:r>
      <w:r>
        <w:t xml:space="preserve"> and tries resending.</w:t>
      </w:r>
    </w:p>
    <w:p w:rsidR="00B201B3" w:rsidRDefault="004958E1" w:rsidP="004958E1">
      <w:pPr>
        <w:pStyle w:val="Heading1"/>
        <w:numPr>
          <w:ilvl w:val="2"/>
          <w:numId w:val="5"/>
        </w:numPr>
      </w:pPr>
      <w:r>
        <w:t>Philips Hue Thread</w:t>
      </w:r>
    </w:p>
    <w:p w:rsidR="004958E1" w:rsidRDefault="001606AE" w:rsidP="004958E1">
      <w:pPr>
        <w:ind w:left="360"/>
      </w:pPr>
      <w:r>
        <w:t xml:space="preserve">The Philips Hue Thread sits between the main thread and the Philips Hue Hub. The Philips Hue Thread reads messages on the queue and sends them using the HuePlusPlus library to the Philips Hue Hub. Where it has several messages for the same lamp (e.g. on/off/dim level, colour and </w:t>
      </w:r>
      <w:r>
        <w:lastRenderedPageBreak/>
        <w:t>colour loop), they are optimised into a single message being sent to the Philips Hue Hub. The hub in turn passes the message to the lamp over Zigbee.</w:t>
      </w:r>
    </w:p>
    <w:p w:rsidR="001606AE" w:rsidRPr="004958E1" w:rsidRDefault="001606AE" w:rsidP="004958E1">
      <w:pPr>
        <w:ind w:left="360"/>
      </w:pPr>
      <w:r>
        <w:t xml:space="preserve">Any response from the lamp is returned via the hub and put into the </w:t>
      </w:r>
      <w:r w:rsidR="00703AD9">
        <w:t>response</w:t>
      </w:r>
      <w:r>
        <w:t xml:space="preserve"> queue to the main thread.</w:t>
      </w:r>
    </w:p>
    <w:p w:rsidR="009A6B7D" w:rsidRDefault="00B035B3" w:rsidP="00B035B3">
      <w:pPr>
        <w:pStyle w:val="Heading1"/>
        <w:numPr>
          <w:ilvl w:val="0"/>
          <w:numId w:val="5"/>
        </w:numPr>
      </w:pPr>
      <w:r>
        <w:t>Hardware</w:t>
      </w:r>
    </w:p>
    <w:p w:rsidR="009A6B7D" w:rsidRDefault="009A6B7D" w:rsidP="009A6B7D">
      <w:pPr>
        <w:pStyle w:val="Heading1"/>
        <w:numPr>
          <w:ilvl w:val="1"/>
          <w:numId w:val="5"/>
        </w:numPr>
      </w:pPr>
      <w:r>
        <w:t>XM10FL</w:t>
      </w:r>
    </w:p>
    <w:p w:rsidR="009A6B7D" w:rsidRDefault="00EB1A0B" w:rsidP="009A6B7D">
      <w:r>
        <w:t xml:space="preserve">This is better described here: </w:t>
      </w:r>
      <w:hyperlink r:id="rId12" w:history="1">
        <w:r w:rsidR="009A6B7D" w:rsidRPr="005534B1">
          <w:rPr>
            <w:rStyle w:val="Hyperlink"/>
          </w:rPr>
          <w:t>https://www.uk-automation.co.uk/content/pdf/xm10man.pdf</w:t>
        </w:r>
      </w:hyperlink>
      <w:r>
        <w:t xml:space="preserve"> .</w:t>
      </w:r>
    </w:p>
    <w:p w:rsidR="00B035B3" w:rsidRDefault="009A6B7D" w:rsidP="009A6B7D">
      <w:pPr>
        <w:pStyle w:val="Heading1"/>
        <w:numPr>
          <w:ilvl w:val="1"/>
          <w:numId w:val="5"/>
        </w:numPr>
      </w:pPr>
      <w:r>
        <w:t>Interface</w:t>
      </w:r>
    </w:p>
    <w:p w:rsidR="00DC5D47" w:rsidRDefault="00D97322" w:rsidP="00B035B3">
      <w:r>
        <w:rPr>
          <w:noProof/>
          <w:lang w:eastAsia="en-GB"/>
        </w:rPr>
        <w:drawing>
          <wp:anchor distT="0" distB="0" distL="114300" distR="114300" simplePos="0" relativeHeight="251658240" behindDoc="1" locked="0" layoutInCell="1" allowOverlap="1">
            <wp:simplePos x="0" y="0"/>
            <wp:positionH relativeFrom="column">
              <wp:posOffset>2539365</wp:posOffset>
            </wp:positionH>
            <wp:positionV relativeFrom="paragraph">
              <wp:posOffset>913130</wp:posOffset>
            </wp:positionV>
            <wp:extent cx="3185795" cy="2388870"/>
            <wp:effectExtent l="0" t="1587" r="0" b="0"/>
            <wp:wrapTight wrapText="bothSides">
              <wp:wrapPolygon edited="0">
                <wp:start x="21611" y="14"/>
                <wp:lineTo x="170" y="14"/>
                <wp:lineTo x="170" y="21373"/>
                <wp:lineTo x="21611" y="21373"/>
                <wp:lineTo x="21611" y="14"/>
              </wp:wrapPolygon>
            </wp:wrapTight>
            <wp:docPr id="3" name="Picture 3" descr="C:\Users\sylvi\AppData\Local\Microsoft\Windows\INetCache\Content.Word\20200804_16094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ylvi\AppData\Local\Microsoft\Windows\INetCache\Content.Word\20200804_160948.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rot="16200000">
                      <a:off x="0" y="0"/>
                      <a:ext cx="3185795" cy="238887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n-GB"/>
        </w:rPr>
        <w:drawing>
          <wp:anchor distT="0" distB="0" distL="114300" distR="114300" simplePos="0" relativeHeight="251659264" behindDoc="1" locked="0" layoutInCell="1" allowOverlap="1">
            <wp:simplePos x="0" y="0"/>
            <wp:positionH relativeFrom="column">
              <wp:posOffset>-310515</wp:posOffset>
            </wp:positionH>
            <wp:positionV relativeFrom="paragraph">
              <wp:posOffset>1109345</wp:posOffset>
            </wp:positionV>
            <wp:extent cx="3178175" cy="1895475"/>
            <wp:effectExtent l="88900" t="63500" r="92075" b="53975"/>
            <wp:wrapTight wrapText="bothSides">
              <wp:wrapPolygon edited="0">
                <wp:start x="21668" y="-537"/>
                <wp:lineTo x="13373" y="-405"/>
                <wp:lineTo x="5071" y="-490"/>
                <wp:lineTo x="935" y="-99"/>
                <wp:lineTo x="-19" y="17820"/>
                <wp:lineTo x="-12" y="18037"/>
                <wp:lineTo x="120" y="21938"/>
                <wp:lineTo x="3746" y="21813"/>
                <wp:lineTo x="5844" y="22484"/>
                <wp:lineTo x="14131" y="22136"/>
                <wp:lineTo x="22404" y="21354"/>
                <wp:lineTo x="21705" y="547"/>
                <wp:lineTo x="21668" y="-537"/>
              </wp:wrapPolygon>
            </wp:wrapTight>
            <wp:docPr id="2" name="Picture 2" descr="https://images-na.ssl-images-amazon.com/images/I/61dZVprYPAL._AC_SL1024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na.ssl-images-amazon.com/images/I/61dZVprYPAL._AC_SL1024_.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rot="16393567">
                      <a:off x="0" y="0"/>
                      <a:ext cx="3178175" cy="1895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82999">
        <w:t>The Raspberry Pi needs the GPIO bus to be con</w:t>
      </w:r>
      <w:r w:rsidR="001606AE">
        <w:t>nected to the XM10FL.</w:t>
      </w:r>
      <w:r w:rsidR="00E93107">
        <w:t xml:space="preserve"> The simplest way we found to do this was using an “</w:t>
      </w:r>
      <w:r w:rsidR="00E93107" w:rsidRPr="00E93107">
        <w:t xml:space="preserve">ICQUANZX GPIO Cable Adapter+Raspberry Pi 2/3 Model B Multifunctional </w:t>
      </w:r>
    </w:p>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DC5D47" w:rsidRDefault="00DC5D47" w:rsidP="00B035B3"/>
    <w:p w:rsidR="00B035B3" w:rsidRDefault="00E93107" w:rsidP="00B035B3">
      <w:r w:rsidRPr="00E93107">
        <w:t>Cascade Expansion Extension GPIO Board Module For Orange Pi PC</w:t>
      </w:r>
      <w:r>
        <w:t>”</w:t>
      </w:r>
      <w:r w:rsidR="00D97322">
        <w:t>.</w:t>
      </w:r>
    </w:p>
    <w:p w:rsidR="00D97322" w:rsidRDefault="00D97322" w:rsidP="00B035B3">
      <w:r>
        <w:t>The XM10U provides two input</w:t>
      </w:r>
      <w:r w:rsidR="00EF14C6">
        <w:t>s</w:t>
      </w:r>
      <w:r>
        <w:t xml:space="preserve"> and one output.</w:t>
      </w:r>
    </w:p>
    <w:p w:rsidR="00D97322" w:rsidRDefault="00D97322" w:rsidP="00D97322">
      <w:pPr>
        <w:pStyle w:val="ListParagraph"/>
        <w:numPr>
          <w:ilvl w:val="0"/>
          <w:numId w:val="18"/>
        </w:numPr>
      </w:pPr>
      <w:r>
        <w:t>Mains zero crossing via opto-isolator (requires pull up resistor)</w:t>
      </w:r>
    </w:p>
    <w:p w:rsidR="00D97322" w:rsidRDefault="004A253E" w:rsidP="00D97322">
      <w:pPr>
        <w:pStyle w:val="ListParagraph"/>
        <w:numPr>
          <w:ilvl w:val="0"/>
          <w:numId w:val="18"/>
        </w:numPr>
      </w:pPr>
      <w:r>
        <w:t xml:space="preserve">120kHz </w:t>
      </w:r>
      <w:r w:rsidR="00D97322">
        <w:t>Tone being received via opto-isolator (requires pull up resistor)</w:t>
      </w:r>
    </w:p>
    <w:p w:rsidR="00D97322" w:rsidRDefault="00D97322" w:rsidP="00D97322">
      <w:pPr>
        <w:pStyle w:val="ListParagraph"/>
        <w:numPr>
          <w:ilvl w:val="0"/>
          <w:numId w:val="18"/>
        </w:numPr>
      </w:pPr>
      <w:r>
        <w:t xml:space="preserve">Send </w:t>
      </w:r>
      <w:proofErr w:type="gramStart"/>
      <w:r w:rsidR="004A253E">
        <w:t>120kHz</w:t>
      </w:r>
      <w:proofErr w:type="gramEnd"/>
      <w:r w:rsidR="004A253E">
        <w:t xml:space="preserve"> </w:t>
      </w:r>
      <w:r w:rsidR="009A6B7D">
        <w:t>Tone over the mains via opto-isolator.</w:t>
      </w:r>
    </w:p>
    <w:p w:rsidR="00E93107" w:rsidRDefault="009A6B7D" w:rsidP="00D97322">
      <w:pPr>
        <w:ind w:left="720" w:hanging="720"/>
      </w:pPr>
      <w:r>
        <w:rPr>
          <w:noProof/>
          <w:lang w:eastAsia="en-GB"/>
        </w:rPr>
        <w:lastRenderedPageBreak/>
        <w:drawing>
          <wp:inline distT="0" distB="0" distL="0" distR="0" wp14:anchorId="13839653" wp14:editId="30F80D09">
            <wp:extent cx="5731510" cy="604329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6043295"/>
                    </a:xfrm>
                    <a:prstGeom prst="rect">
                      <a:avLst/>
                    </a:prstGeom>
                  </pic:spPr>
                </pic:pic>
              </a:graphicData>
            </a:graphic>
          </wp:inline>
        </w:drawing>
      </w:r>
    </w:p>
    <w:p w:rsidR="00DC5D47" w:rsidRDefault="00DC5D47" w:rsidP="00D97322">
      <w:pPr>
        <w:ind w:left="720" w:hanging="720"/>
      </w:pPr>
      <w:r>
        <w:t>XM10FL interface circuit diagram between the Raspberry Pi (controller) and the XM10FL.</w:t>
      </w:r>
    </w:p>
    <w:p w:rsidR="00DC5D47" w:rsidRDefault="00DC5D47" w:rsidP="00D97322">
      <w:pPr>
        <w:ind w:left="720" w:hanging="720"/>
      </w:pPr>
      <w:r>
        <w:rPr>
          <w:noProof/>
          <w:lang w:eastAsia="en-GB"/>
        </w:rPr>
        <w:drawing>
          <wp:inline distT="0" distB="0" distL="0" distR="0">
            <wp:extent cx="2334031" cy="4070985"/>
            <wp:effectExtent l="7620" t="0" r="0" b="0"/>
            <wp:docPr id="4" name="Picture 4" descr="Marmitek X10 Two-way PLC Interface XM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rmitek X10 Two-way PLC Interface XM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rot="16200000">
                      <a:off x="0" y="0"/>
                      <a:ext cx="2363125" cy="4121730"/>
                    </a:xfrm>
                    <a:prstGeom prst="rect">
                      <a:avLst/>
                    </a:prstGeom>
                    <a:noFill/>
                    <a:ln>
                      <a:noFill/>
                    </a:ln>
                  </pic:spPr>
                </pic:pic>
              </a:graphicData>
            </a:graphic>
          </wp:inline>
        </w:drawing>
      </w:r>
    </w:p>
    <w:p w:rsidR="008C00B6" w:rsidRDefault="008C00B6" w:rsidP="00D97322">
      <w:pPr>
        <w:ind w:left="720" w:hanging="720"/>
      </w:pPr>
      <w:r>
        <w:rPr>
          <w:noProof/>
          <w:lang w:eastAsia="en-GB"/>
        </w:rPr>
        <w:lastRenderedPageBreak/>
        <w:drawing>
          <wp:inline distT="0" distB="0" distL="0" distR="0">
            <wp:extent cx="5715000" cy="4676775"/>
            <wp:effectExtent l="0" t="0" r="0" b="9525"/>
            <wp:docPr id="5" name="Picture 5" descr="https://www.bigmessowires.com/wp-content/uploads/2018/05/Raspberry-GP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bigmessowires.com/wp-content/uploads/2018/05/Raspberry-GPIO.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15000" cy="4676775"/>
                    </a:xfrm>
                    <a:prstGeom prst="rect">
                      <a:avLst/>
                    </a:prstGeom>
                    <a:noFill/>
                    <a:ln>
                      <a:noFill/>
                    </a:ln>
                  </pic:spPr>
                </pic:pic>
              </a:graphicData>
            </a:graphic>
          </wp:inline>
        </w:drawing>
      </w:r>
    </w:p>
    <w:p w:rsidR="00E17F96" w:rsidRDefault="00221845" w:rsidP="00D97322">
      <w:pPr>
        <w:ind w:left="720" w:hanging="720"/>
      </w:pPr>
      <w:r w:rsidRPr="00221845">
        <w:rPr>
          <w:noProof/>
          <w:lang w:eastAsia="en-GB"/>
        </w:rPr>
        <w:drawing>
          <wp:inline distT="0" distB="0" distL="0" distR="0">
            <wp:extent cx="5250815" cy="2249805"/>
            <wp:effectExtent l="0" t="0" r="698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50815" cy="2249805"/>
                    </a:xfrm>
                    <a:prstGeom prst="rect">
                      <a:avLst/>
                    </a:prstGeom>
                    <a:noFill/>
                    <a:ln>
                      <a:noFill/>
                    </a:ln>
                  </pic:spPr>
                </pic:pic>
              </a:graphicData>
            </a:graphic>
          </wp:inline>
        </w:drawing>
      </w:r>
    </w:p>
    <w:p w:rsidR="00E17F96" w:rsidRDefault="00E17F96" w:rsidP="00D97322">
      <w:pPr>
        <w:ind w:left="720" w:hanging="720"/>
      </w:pPr>
    </w:p>
    <w:p w:rsidR="00DC5D47" w:rsidRPr="00B035B3" w:rsidRDefault="00DC5D47" w:rsidP="00D97322">
      <w:pPr>
        <w:ind w:left="720" w:hanging="720"/>
      </w:pPr>
      <w:r>
        <w:t>XM10FL interface. The mains is connected via a cable attached to the socket shown. The 4 core data cable is attached via another cable.</w:t>
      </w:r>
    </w:p>
    <w:p w:rsidR="00D329B0" w:rsidRDefault="00D329B0" w:rsidP="00D329B0">
      <w:pPr>
        <w:pStyle w:val="ListParagraph"/>
        <w:ind w:left="360"/>
      </w:pPr>
      <w:r>
        <w:t>TODO: add circuit diagram showing GPIO pins, resistors and connections to XM10FL</w:t>
      </w:r>
    </w:p>
    <w:p w:rsidR="001A5964" w:rsidRDefault="001A5964" w:rsidP="00E4477E">
      <w:pPr>
        <w:pStyle w:val="Heading1"/>
        <w:numPr>
          <w:ilvl w:val="0"/>
          <w:numId w:val="5"/>
        </w:numPr>
      </w:pPr>
      <w:r>
        <w:t xml:space="preserve">Transferring </w:t>
      </w:r>
      <w:r w:rsidR="00DC5D47">
        <w:t xml:space="preserve">and running </w:t>
      </w:r>
      <w:r>
        <w:t xml:space="preserve">the </w:t>
      </w:r>
      <w:r w:rsidR="00DC5D47">
        <w:t xml:space="preserve">Runtime code and the </w:t>
      </w:r>
      <w:r>
        <w:t>Rules</w:t>
      </w:r>
    </w:p>
    <w:p w:rsidR="001A5964" w:rsidRDefault="001A5964" w:rsidP="001A5964">
      <w:pPr>
        <w:pStyle w:val="ListParagraph"/>
        <w:numPr>
          <w:ilvl w:val="0"/>
          <w:numId w:val="13"/>
        </w:numPr>
      </w:pPr>
      <w:r>
        <w:t>Write rules in notepad or your favourite text editor.</w:t>
      </w:r>
    </w:p>
    <w:p w:rsidR="001A5964" w:rsidRDefault="001A5964" w:rsidP="001A5964">
      <w:pPr>
        <w:pStyle w:val="ListParagraph"/>
        <w:numPr>
          <w:ilvl w:val="0"/>
          <w:numId w:val="13"/>
        </w:numPr>
      </w:pPr>
      <w:r>
        <w:lastRenderedPageBreak/>
        <w:t>Compile the rules with the rules compiler</w:t>
      </w:r>
      <w:r w:rsidR="00243C2A">
        <w:t>.</w:t>
      </w:r>
    </w:p>
    <w:p w:rsidR="001A5964" w:rsidRDefault="001A5964" w:rsidP="001A5964">
      <w:pPr>
        <w:pStyle w:val="ListParagraph"/>
        <w:numPr>
          <w:ilvl w:val="0"/>
          <w:numId w:val="13"/>
        </w:numPr>
      </w:pPr>
      <w:r>
        <w:t>Correct any errors and return to step 1.</w:t>
      </w:r>
    </w:p>
    <w:p w:rsidR="001A5964" w:rsidRDefault="001A5964" w:rsidP="001A5964">
      <w:pPr>
        <w:pStyle w:val="ListParagraph"/>
        <w:numPr>
          <w:ilvl w:val="0"/>
          <w:numId w:val="13"/>
        </w:numPr>
      </w:pPr>
      <w:r>
        <w:t>Use batch file ‘</w:t>
      </w:r>
      <w:r w:rsidRPr="001A5964">
        <w:t>copysmart.bat</w:t>
      </w:r>
      <w:r>
        <w:t>’ to copy files to a USB memory stick</w:t>
      </w:r>
      <w:r w:rsidR="00243C2A">
        <w:t>.</w:t>
      </w:r>
    </w:p>
    <w:p w:rsidR="001A5964" w:rsidRDefault="00C2070F" w:rsidP="001A5964">
      <w:pPr>
        <w:pStyle w:val="ListParagraph"/>
        <w:numPr>
          <w:ilvl w:val="0"/>
          <w:numId w:val="13"/>
        </w:numPr>
      </w:pPr>
      <w:r>
        <w:t>Start the Raspberry P</w:t>
      </w:r>
      <w:r w:rsidR="001A5964">
        <w:t>i</w:t>
      </w:r>
      <w:r w:rsidR="00243C2A">
        <w:t>.</w:t>
      </w:r>
    </w:p>
    <w:p w:rsidR="001A5964" w:rsidRDefault="00B035B3" w:rsidP="001A5964">
      <w:pPr>
        <w:pStyle w:val="ListParagraph"/>
        <w:numPr>
          <w:ilvl w:val="0"/>
          <w:numId w:val="13"/>
        </w:numPr>
      </w:pPr>
      <w:r>
        <w:t>Type command “sudo bash”.</w:t>
      </w:r>
    </w:p>
    <w:p w:rsidR="00B035B3" w:rsidRDefault="00B035B3" w:rsidP="001A5964">
      <w:pPr>
        <w:pStyle w:val="ListParagraph"/>
        <w:numPr>
          <w:ilvl w:val="0"/>
          <w:numId w:val="13"/>
        </w:numPr>
      </w:pPr>
      <w:r>
        <w:t>Create a directory called “smart8r”.</w:t>
      </w:r>
    </w:p>
    <w:p w:rsidR="00B035B3" w:rsidRDefault="00B035B3" w:rsidP="001A5964">
      <w:pPr>
        <w:pStyle w:val="ListParagraph"/>
        <w:numPr>
          <w:ilvl w:val="0"/>
          <w:numId w:val="13"/>
        </w:numPr>
      </w:pPr>
      <w:r>
        <w:t>Mount the USB memory stick</w:t>
      </w:r>
      <w:r w:rsidR="00243C2A">
        <w:t>.</w:t>
      </w:r>
    </w:p>
    <w:p w:rsidR="00B035B3" w:rsidRDefault="00B035B3" w:rsidP="001A5964">
      <w:pPr>
        <w:pStyle w:val="ListParagraph"/>
        <w:numPr>
          <w:ilvl w:val="0"/>
          <w:numId w:val="13"/>
        </w:numPr>
      </w:pPr>
      <w:r>
        <w:t>Copy the files from the USB memory stick to the new folder.</w:t>
      </w:r>
    </w:p>
    <w:p w:rsidR="00B035B3" w:rsidRDefault="00B035B3" w:rsidP="001A5964">
      <w:pPr>
        <w:pStyle w:val="ListParagraph"/>
        <w:numPr>
          <w:ilvl w:val="0"/>
          <w:numId w:val="13"/>
        </w:numPr>
      </w:pPr>
      <w:r>
        <w:t>Type “make”.</w:t>
      </w:r>
    </w:p>
    <w:p w:rsidR="00B035B3" w:rsidRDefault="00B035B3" w:rsidP="001A5964">
      <w:pPr>
        <w:pStyle w:val="ListParagraph"/>
        <w:numPr>
          <w:ilvl w:val="0"/>
          <w:numId w:val="13"/>
        </w:numPr>
      </w:pPr>
      <w:r>
        <w:t>If there are no compilation errors, type “./start” to start an instance of the runtime at a high priority. (The “./” prefix explicitly allows an executable program in the current folder to be executed.</w:t>
      </w:r>
      <w:r w:rsidR="00EE2766">
        <w:t>)</w:t>
      </w:r>
    </w:p>
    <w:p w:rsidR="00180A9E" w:rsidRDefault="00F920D1" w:rsidP="00F920D1">
      <w:pPr>
        <w:pStyle w:val="Heading1"/>
        <w:numPr>
          <w:ilvl w:val="0"/>
          <w:numId w:val="5"/>
        </w:numPr>
      </w:pPr>
      <w:r>
        <w:t>Rules Tutorial</w:t>
      </w:r>
    </w:p>
    <w:p w:rsidR="00180A9E" w:rsidRDefault="00180A9E" w:rsidP="00180A9E">
      <w:pPr>
        <w:pStyle w:val="Heading1"/>
        <w:numPr>
          <w:ilvl w:val="1"/>
          <w:numId w:val="5"/>
        </w:numPr>
      </w:pPr>
      <w:r>
        <w:t>Requirements</w:t>
      </w:r>
    </w:p>
    <w:p w:rsidR="009E05BF" w:rsidRDefault="009E05BF" w:rsidP="00180A9E">
      <w:r>
        <w:t>This tutorial takes you through the process of writing the rules for a simple home automation system.</w:t>
      </w:r>
    </w:p>
    <w:p w:rsidR="00180A9E" w:rsidRDefault="00180A9E" w:rsidP="00180A9E">
      <w:r>
        <w:t>Let’s assume that you have the following requirements:</w:t>
      </w:r>
    </w:p>
    <w:p w:rsidR="00180A9E" w:rsidRDefault="00180A9E" w:rsidP="00180A9E">
      <w:pPr>
        <w:pStyle w:val="ListParagraph"/>
        <w:numPr>
          <w:ilvl w:val="0"/>
          <w:numId w:val="19"/>
        </w:numPr>
      </w:pPr>
      <w:r>
        <w:t>You have 2 rooms to automate, Lounge and Bedroom</w:t>
      </w:r>
    </w:p>
    <w:p w:rsidR="00180A9E" w:rsidRDefault="00180A9E" w:rsidP="00180A9E">
      <w:pPr>
        <w:pStyle w:val="ListParagraph"/>
        <w:numPr>
          <w:ilvl w:val="0"/>
          <w:numId w:val="19"/>
        </w:numPr>
      </w:pPr>
      <w:r>
        <w:t>You have the following devices in your Lounge:</w:t>
      </w:r>
    </w:p>
    <w:p w:rsidR="00180A9E" w:rsidRDefault="00180A9E" w:rsidP="00180A9E">
      <w:pPr>
        <w:pStyle w:val="ListParagraph"/>
        <w:numPr>
          <w:ilvl w:val="1"/>
          <w:numId w:val="19"/>
        </w:numPr>
      </w:pPr>
      <w:r>
        <w:t>TV</w:t>
      </w:r>
    </w:p>
    <w:p w:rsidR="00180A9E" w:rsidRDefault="00180A9E" w:rsidP="00180A9E">
      <w:pPr>
        <w:pStyle w:val="ListParagraph"/>
        <w:numPr>
          <w:ilvl w:val="1"/>
          <w:numId w:val="19"/>
        </w:numPr>
      </w:pPr>
      <w:r>
        <w:t>Light</w:t>
      </w:r>
    </w:p>
    <w:p w:rsidR="00180A9E" w:rsidRDefault="00180A9E" w:rsidP="00180A9E">
      <w:pPr>
        <w:pStyle w:val="ListParagraph"/>
        <w:numPr>
          <w:ilvl w:val="0"/>
          <w:numId w:val="19"/>
        </w:numPr>
      </w:pPr>
      <w:r>
        <w:t>You have the following devices in your Bedroom:</w:t>
      </w:r>
    </w:p>
    <w:p w:rsidR="00180A9E" w:rsidRDefault="00180A9E" w:rsidP="00180A9E">
      <w:pPr>
        <w:pStyle w:val="ListParagraph"/>
        <w:numPr>
          <w:ilvl w:val="1"/>
          <w:numId w:val="19"/>
        </w:numPr>
      </w:pPr>
      <w:r>
        <w:t>Radio</w:t>
      </w:r>
    </w:p>
    <w:p w:rsidR="00180A9E" w:rsidRDefault="00180A9E" w:rsidP="00180A9E">
      <w:pPr>
        <w:pStyle w:val="ListParagraph"/>
        <w:numPr>
          <w:ilvl w:val="1"/>
          <w:numId w:val="19"/>
        </w:numPr>
      </w:pPr>
      <w:r>
        <w:t>Light</w:t>
      </w:r>
    </w:p>
    <w:p w:rsidR="00180A9E" w:rsidRDefault="00C54B7E" w:rsidP="00180A9E">
      <w:pPr>
        <w:pStyle w:val="ListParagraph"/>
        <w:numPr>
          <w:ilvl w:val="0"/>
          <w:numId w:val="19"/>
        </w:numPr>
      </w:pPr>
      <w:r>
        <w:t xml:space="preserve">On working days (Weekdays excluding </w:t>
      </w:r>
      <w:r w:rsidR="00180A9E">
        <w:t>bank holidays), you want the radio to come on in the morning from 07:30 until 08:30.</w:t>
      </w:r>
    </w:p>
    <w:p w:rsidR="00180A9E" w:rsidRDefault="00180A9E" w:rsidP="00180A9E">
      <w:pPr>
        <w:pStyle w:val="ListParagraph"/>
        <w:numPr>
          <w:ilvl w:val="0"/>
          <w:numId w:val="19"/>
        </w:numPr>
      </w:pPr>
      <w:r>
        <w:t>On Weekends and bank holidays, you want the radio to come on at 09:00 until 10:00.</w:t>
      </w:r>
    </w:p>
    <w:p w:rsidR="00180A9E" w:rsidRDefault="00180A9E" w:rsidP="00180A9E">
      <w:pPr>
        <w:pStyle w:val="ListParagraph"/>
        <w:numPr>
          <w:ilvl w:val="0"/>
          <w:numId w:val="19"/>
        </w:numPr>
      </w:pPr>
      <w:r>
        <w:t xml:space="preserve">If you go into the lounge </w:t>
      </w:r>
      <w:r w:rsidR="00C54B7E">
        <w:t>from</w:t>
      </w:r>
      <w:r>
        <w:t xml:space="preserve"> 07:30 until 08:30 on a working day, you want the TV to switch on to show the news.</w:t>
      </w:r>
    </w:p>
    <w:p w:rsidR="00180A9E" w:rsidRDefault="00180A9E" w:rsidP="00180A9E">
      <w:pPr>
        <w:pStyle w:val="ListParagraph"/>
        <w:numPr>
          <w:ilvl w:val="0"/>
          <w:numId w:val="19"/>
        </w:numPr>
      </w:pPr>
      <w:r>
        <w:t>If you enter either the lounge or the bedroom when it is dark, you want the light to come on for 30 minutes (except when you are asleep in bed).</w:t>
      </w:r>
    </w:p>
    <w:p w:rsidR="00180A9E" w:rsidRDefault="00180A9E" w:rsidP="00180A9E">
      <w:pPr>
        <w:pStyle w:val="ListParagraph"/>
        <w:numPr>
          <w:ilvl w:val="0"/>
          <w:numId w:val="19"/>
        </w:numPr>
      </w:pPr>
      <w:r>
        <w:t xml:space="preserve">You purchase and install </w:t>
      </w:r>
    </w:p>
    <w:p w:rsidR="00180A9E" w:rsidRDefault="00180A9E" w:rsidP="00180A9E">
      <w:pPr>
        <w:pStyle w:val="ListParagraph"/>
        <w:numPr>
          <w:ilvl w:val="1"/>
          <w:numId w:val="19"/>
        </w:numPr>
      </w:pPr>
      <w:r>
        <w:t xml:space="preserve">2 off </w:t>
      </w:r>
      <w:r w:rsidR="001D244B">
        <w:t xml:space="preserve">MS13E </w:t>
      </w:r>
      <w:r>
        <w:t xml:space="preserve">X-10 PIR </w:t>
      </w:r>
      <w:r w:rsidR="001D244B">
        <w:t>sensors</w:t>
      </w:r>
    </w:p>
    <w:p w:rsidR="00180A9E" w:rsidRDefault="00180A9E" w:rsidP="00180A9E">
      <w:pPr>
        <w:pStyle w:val="ListParagraph"/>
        <w:numPr>
          <w:ilvl w:val="1"/>
          <w:numId w:val="19"/>
        </w:numPr>
      </w:pPr>
      <w:r>
        <w:t xml:space="preserve">1 off </w:t>
      </w:r>
      <w:r w:rsidR="001D244B">
        <w:t xml:space="preserve">TM12U </w:t>
      </w:r>
      <w:r>
        <w:t>X-10 “radio transceiver”</w:t>
      </w:r>
    </w:p>
    <w:p w:rsidR="00180A9E" w:rsidRDefault="00180A9E" w:rsidP="00180A9E">
      <w:pPr>
        <w:pStyle w:val="ListParagraph"/>
        <w:numPr>
          <w:ilvl w:val="1"/>
          <w:numId w:val="19"/>
        </w:numPr>
      </w:pPr>
      <w:r>
        <w:t xml:space="preserve">2 off </w:t>
      </w:r>
      <w:r w:rsidR="00BB2641">
        <w:t xml:space="preserve">AM12U </w:t>
      </w:r>
      <w:r>
        <w:t>X-10 Appliance modules</w:t>
      </w:r>
    </w:p>
    <w:p w:rsidR="00180A9E" w:rsidRDefault="00180A9E" w:rsidP="00180A9E">
      <w:pPr>
        <w:pStyle w:val="ListParagraph"/>
        <w:numPr>
          <w:ilvl w:val="1"/>
          <w:numId w:val="19"/>
        </w:numPr>
      </w:pPr>
      <w:r>
        <w:t xml:space="preserve">2 off </w:t>
      </w:r>
      <w:r w:rsidR="00BB2641">
        <w:t xml:space="preserve">LM12U </w:t>
      </w:r>
      <w:r>
        <w:t>X-10 Lamp modules (for table lamps)</w:t>
      </w:r>
      <w:r w:rsidR="00C86C1F">
        <w:t xml:space="preserve"> or plug replacement wall switches</w:t>
      </w:r>
    </w:p>
    <w:p w:rsidR="00180A9E" w:rsidRDefault="00180A9E" w:rsidP="00180A9E">
      <w:pPr>
        <w:pStyle w:val="ListParagraph"/>
        <w:numPr>
          <w:ilvl w:val="1"/>
          <w:numId w:val="19"/>
        </w:numPr>
      </w:pPr>
      <w:r>
        <w:t xml:space="preserve">2 off </w:t>
      </w:r>
      <w:r w:rsidR="003B5700">
        <w:t xml:space="preserve">SC503 </w:t>
      </w:r>
      <w:r>
        <w:t xml:space="preserve">X-10 </w:t>
      </w:r>
      <w:r w:rsidR="003B5700">
        <w:t xml:space="preserve">Maxi </w:t>
      </w:r>
      <w:r>
        <w:t>controllers</w:t>
      </w:r>
      <w:r w:rsidR="003B5700">
        <w:t xml:space="preserve"> (no longer available)</w:t>
      </w:r>
      <w:r>
        <w:t>.</w:t>
      </w:r>
    </w:p>
    <w:p w:rsidR="00180A9E" w:rsidRDefault="00180A9E" w:rsidP="00180A9E">
      <w:pPr>
        <w:pStyle w:val="ListParagraph"/>
        <w:numPr>
          <w:ilvl w:val="1"/>
          <w:numId w:val="19"/>
        </w:numPr>
      </w:pPr>
      <w:r>
        <w:t>1 off XM10FL</w:t>
      </w:r>
    </w:p>
    <w:p w:rsidR="00180A9E" w:rsidRDefault="00180A9E" w:rsidP="00180A9E">
      <w:pPr>
        <w:pStyle w:val="ListParagraph"/>
        <w:numPr>
          <w:ilvl w:val="1"/>
          <w:numId w:val="19"/>
        </w:numPr>
      </w:pPr>
      <w:r>
        <w:t>1 Raspberry Pi</w:t>
      </w:r>
      <w:r w:rsidR="00B10B70">
        <w:t xml:space="preserve"> (v2 or later)</w:t>
      </w:r>
    </w:p>
    <w:p w:rsidR="0049536E" w:rsidRDefault="0049536E" w:rsidP="0049536E">
      <w:pPr>
        <w:pStyle w:val="Heading1"/>
        <w:numPr>
          <w:ilvl w:val="1"/>
          <w:numId w:val="5"/>
        </w:numPr>
      </w:pPr>
      <w:r>
        <w:lastRenderedPageBreak/>
        <w:t>Rules</w:t>
      </w:r>
    </w:p>
    <w:p w:rsidR="0049536E" w:rsidRDefault="0049536E" w:rsidP="0049536E">
      <w:pPr>
        <w:pStyle w:val="Heading1"/>
        <w:numPr>
          <w:ilvl w:val="2"/>
          <w:numId w:val="5"/>
        </w:numPr>
      </w:pPr>
      <w:r>
        <w:t>Rooms</w:t>
      </w:r>
    </w:p>
    <w:p w:rsidR="0066365A" w:rsidRPr="0066365A" w:rsidRDefault="0066365A" w:rsidP="0066365A">
      <w:r>
        <w:t xml:space="preserve">Declare your </w:t>
      </w:r>
      <w:bookmarkStart w:id="0" w:name="_GoBack"/>
      <w:r>
        <w:t>tw</w:t>
      </w:r>
      <w:bookmarkEnd w:id="0"/>
      <w:r>
        <w:t>o rooms.</w:t>
      </w:r>
    </w:p>
    <w:p w:rsidR="0049536E" w:rsidRPr="0049536E" w:rsidRDefault="006223DA" w:rsidP="0049536E">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ROOM Lounge, Bedroom;</w:t>
      </w:r>
    </w:p>
    <w:p w:rsidR="0049536E" w:rsidRDefault="0049536E" w:rsidP="0049536E">
      <w:pPr>
        <w:pStyle w:val="Heading1"/>
        <w:numPr>
          <w:ilvl w:val="2"/>
          <w:numId w:val="5"/>
        </w:numPr>
      </w:pPr>
      <w:r>
        <w:t>House Codes</w:t>
      </w:r>
    </w:p>
    <w:p w:rsidR="0066365A" w:rsidRPr="0066365A" w:rsidRDefault="0066365A" w:rsidP="0066365A">
      <w:r>
        <w:t>Let’s split your rooms into different house codes to allow for future expansio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HOUSECODE downstairs B OFFPROCEDURE </w:t>
      </w:r>
      <w:proofErr w:type="spellStart"/>
      <w:r w:rsidRPr="006223DA">
        <w:rPr>
          <w:rFonts w:ascii="Arial" w:hAnsi="Arial" w:cs="Arial"/>
          <w:color w:val="1F3864" w:themeColor="accent5" w:themeShade="80"/>
          <w:sz w:val="20"/>
          <w:szCs w:val="20"/>
        </w:rPr>
        <w:t>AllOffB</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SomebodyIn</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HOUSECODE upstairs C OFFPROCEDURE </w:t>
      </w:r>
      <w:proofErr w:type="spellStart"/>
      <w:r w:rsidRPr="006223DA">
        <w:rPr>
          <w:rFonts w:ascii="Arial" w:hAnsi="Arial" w:cs="Arial"/>
          <w:color w:val="1F3864" w:themeColor="accent5" w:themeShade="80"/>
          <w:sz w:val="20"/>
          <w:szCs w:val="20"/>
        </w:rPr>
        <w:t>AllOffC</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SomebodyIn</w:t>
      </w:r>
      <w:proofErr w:type="spellEnd"/>
      <w:r w:rsidRPr="006223DA">
        <w:rPr>
          <w:rFonts w:ascii="Arial" w:hAnsi="Arial" w:cs="Arial"/>
          <w:color w:val="1F3864" w:themeColor="accent5" w:themeShade="80"/>
          <w:sz w:val="20"/>
          <w:szCs w:val="20"/>
        </w:rPr>
        <w:t>;</w:t>
      </w:r>
    </w:p>
    <w:p w:rsidR="0049536E" w:rsidRDefault="006223DA" w:rsidP="006223DA">
      <w:pPr>
        <w:pStyle w:val="ListParagraph"/>
        <w:ind w:left="360"/>
      </w:pPr>
      <w:r w:rsidRPr="006223DA">
        <w:rPr>
          <w:rFonts w:ascii="Arial" w:hAnsi="Arial" w:cs="Arial"/>
          <w:color w:val="1F3864" w:themeColor="accent5" w:themeShade="80"/>
          <w:sz w:val="20"/>
          <w:szCs w:val="20"/>
        </w:rPr>
        <w:t xml:space="preserve">HOUSECODE PIRS P OFFPROCEDURE </w:t>
      </w:r>
      <w:proofErr w:type="spellStart"/>
      <w:r w:rsidRPr="006223DA">
        <w:rPr>
          <w:rFonts w:ascii="Arial" w:hAnsi="Arial" w:cs="Arial"/>
          <w:color w:val="1F3864" w:themeColor="accent5" w:themeShade="80"/>
          <w:sz w:val="20"/>
          <w:szCs w:val="20"/>
        </w:rPr>
        <w:t>DoNothing</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DoNothing</w:t>
      </w:r>
      <w:proofErr w:type="gramStart"/>
      <w:r w:rsidRPr="006223DA">
        <w:rPr>
          <w:rFonts w:ascii="Arial" w:hAnsi="Arial" w:cs="Arial"/>
          <w:color w:val="1F3864" w:themeColor="accent5" w:themeShade="80"/>
          <w:sz w:val="20"/>
          <w:szCs w:val="20"/>
        </w:rPr>
        <w:t>;</w:t>
      </w:r>
      <w:r w:rsidR="0049536E">
        <w:t>Devices</w:t>
      </w:r>
      <w:proofErr w:type="spellEnd"/>
      <w:proofErr w:type="gramEnd"/>
    </w:p>
    <w:p w:rsidR="0066365A" w:rsidRPr="0066365A" w:rsidRDefault="0066365A" w:rsidP="0066365A">
      <w:r>
        <w:t>Declare all of your devices with house codes reflecting which rooms they are i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APPLIANCELAMP </w:t>
      </w:r>
      <w:proofErr w:type="spellStart"/>
      <w:r w:rsidRPr="006223DA">
        <w:rPr>
          <w:rFonts w:ascii="Arial" w:hAnsi="Arial" w:cs="Arial"/>
          <w:color w:val="1F3864" w:themeColor="accent5" w:themeShade="80"/>
          <w:sz w:val="20"/>
          <w:szCs w:val="20"/>
        </w:rPr>
        <w:t>Lounge.CeilingLights</w:t>
      </w:r>
      <w:proofErr w:type="spellEnd"/>
      <w:r w:rsidRPr="006223DA">
        <w:rPr>
          <w:rFonts w:ascii="Arial" w:hAnsi="Arial" w:cs="Arial"/>
          <w:color w:val="1F3864" w:themeColor="accent5" w:themeShade="80"/>
          <w:sz w:val="20"/>
          <w:szCs w:val="20"/>
        </w:rPr>
        <w:t xml:space="preserve"> B 2;</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APPLIANCE </w:t>
      </w:r>
      <w:proofErr w:type="spellStart"/>
      <w:r w:rsidRPr="006223DA">
        <w:rPr>
          <w:rFonts w:ascii="Arial" w:hAnsi="Arial" w:cs="Arial"/>
          <w:color w:val="1F3864" w:themeColor="accent5" w:themeShade="80"/>
          <w:sz w:val="20"/>
          <w:szCs w:val="20"/>
        </w:rPr>
        <w:t>Lounge.Tv</w:t>
      </w:r>
      <w:proofErr w:type="spellEnd"/>
      <w:r w:rsidRPr="006223DA">
        <w:rPr>
          <w:rFonts w:ascii="Arial" w:hAnsi="Arial" w:cs="Arial"/>
          <w:color w:val="1F3864" w:themeColor="accent5" w:themeShade="80"/>
          <w:sz w:val="20"/>
          <w:szCs w:val="20"/>
        </w:rPr>
        <w:t xml:space="preserve">    B 15 OFFPROCEDURE </w:t>
      </w:r>
      <w:proofErr w:type="spellStart"/>
      <w:r w:rsidRPr="006223DA">
        <w:rPr>
          <w:rFonts w:ascii="Arial" w:hAnsi="Arial" w:cs="Arial"/>
          <w:color w:val="1F3864" w:themeColor="accent5" w:themeShade="80"/>
          <w:sz w:val="20"/>
          <w:szCs w:val="20"/>
        </w:rPr>
        <w:t>TvOff</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TvOn</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APPLIANCELAMP </w:t>
      </w:r>
      <w:proofErr w:type="spellStart"/>
      <w:r w:rsidRPr="006223DA">
        <w:rPr>
          <w:rFonts w:ascii="Arial" w:hAnsi="Arial" w:cs="Arial"/>
          <w:color w:val="1F3864" w:themeColor="accent5" w:themeShade="80"/>
          <w:sz w:val="20"/>
          <w:szCs w:val="20"/>
        </w:rPr>
        <w:t>Bedroom.CeilingLight</w:t>
      </w:r>
      <w:proofErr w:type="spellEnd"/>
      <w:r w:rsidRPr="006223DA">
        <w:rPr>
          <w:rFonts w:ascii="Arial" w:hAnsi="Arial" w:cs="Arial"/>
          <w:color w:val="1F3864" w:themeColor="accent5" w:themeShade="80"/>
          <w:sz w:val="20"/>
          <w:szCs w:val="20"/>
        </w:rPr>
        <w:t xml:space="preserve">    C 1;</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APPLIANCE     </w:t>
      </w:r>
      <w:proofErr w:type="spellStart"/>
      <w:r w:rsidRPr="006223DA">
        <w:rPr>
          <w:rFonts w:ascii="Arial" w:hAnsi="Arial" w:cs="Arial"/>
          <w:color w:val="1F3864" w:themeColor="accent5" w:themeShade="80"/>
          <w:sz w:val="20"/>
          <w:szCs w:val="20"/>
        </w:rPr>
        <w:t>Bedroom.Radio</w:t>
      </w:r>
      <w:proofErr w:type="spellEnd"/>
      <w:r w:rsidRPr="006223DA">
        <w:rPr>
          <w:rFonts w:ascii="Arial" w:hAnsi="Arial" w:cs="Arial"/>
          <w:color w:val="1F3864" w:themeColor="accent5" w:themeShade="80"/>
          <w:sz w:val="20"/>
          <w:szCs w:val="20"/>
        </w:rPr>
        <w:t xml:space="preserve"> C 13;</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SENSOR </w:t>
      </w:r>
      <w:proofErr w:type="spellStart"/>
      <w:r w:rsidRPr="006223DA">
        <w:rPr>
          <w:rFonts w:ascii="Arial" w:hAnsi="Arial" w:cs="Arial"/>
          <w:color w:val="1F3864" w:themeColor="accent5" w:themeShade="80"/>
          <w:sz w:val="20"/>
          <w:szCs w:val="20"/>
        </w:rPr>
        <w:t>Lounge.PIR</w:t>
      </w:r>
      <w:proofErr w:type="spellEnd"/>
      <w:r w:rsidRPr="006223DA">
        <w:rPr>
          <w:rFonts w:ascii="Arial" w:hAnsi="Arial" w:cs="Arial"/>
          <w:color w:val="1F3864" w:themeColor="accent5" w:themeShade="80"/>
          <w:sz w:val="20"/>
          <w:szCs w:val="20"/>
        </w:rPr>
        <w:t xml:space="preserve"> P 3 OFFPROCEDURE </w:t>
      </w:r>
      <w:proofErr w:type="spellStart"/>
      <w:r w:rsidRPr="006223DA">
        <w:rPr>
          <w:rFonts w:ascii="Arial" w:hAnsi="Arial" w:cs="Arial"/>
          <w:color w:val="1F3864" w:themeColor="accent5" w:themeShade="80"/>
          <w:sz w:val="20"/>
          <w:szCs w:val="20"/>
        </w:rPr>
        <w:t>DoNothing</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SomebodyInLounge</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SENSOR </w:t>
      </w:r>
      <w:proofErr w:type="spellStart"/>
      <w:r w:rsidRPr="006223DA">
        <w:rPr>
          <w:rFonts w:ascii="Arial" w:hAnsi="Arial" w:cs="Arial"/>
          <w:color w:val="1F3864" w:themeColor="accent5" w:themeShade="80"/>
          <w:sz w:val="20"/>
          <w:szCs w:val="20"/>
        </w:rPr>
        <w:t>Lounge.PIRDark</w:t>
      </w:r>
      <w:proofErr w:type="spellEnd"/>
      <w:r w:rsidRPr="006223DA">
        <w:rPr>
          <w:rFonts w:ascii="Arial" w:hAnsi="Arial" w:cs="Arial"/>
          <w:color w:val="1F3864" w:themeColor="accent5" w:themeShade="80"/>
          <w:sz w:val="20"/>
          <w:szCs w:val="20"/>
        </w:rPr>
        <w:t xml:space="preserve"> P 4 OFFPROCEDURE </w:t>
      </w:r>
      <w:proofErr w:type="spellStart"/>
      <w:r w:rsidRPr="006223DA">
        <w:rPr>
          <w:rFonts w:ascii="Arial" w:hAnsi="Arial" w:cs="Arial"/>
          <w:color w:val="1F3864" w:themeColor="accent5" w:themeShade="80"/>
          <w:sz w:val="20"/>
          <w:szCs w:val="20"/>
        </w:rPr>
        <w:t>DoNothing</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GoingDark</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SENSOR </w:t>
      </w:r>
      <w:proofErr w:type="spellStart"/>
      <w:r w:rsidRPr="006223DA">
        <w:rPr>
          <w:rFonts w:ascii="Arial" w:hAnsi="Arial" w:cs="Arial"/>
          <w:color w:val="1F3864" w:themeColor="accent5" w:themeShade="80"/>
          <w:sz w:val="20"/>
          <w:szCs w:val="20"/>
        </w:rPr>
        <w:t>Bedroom.PIR</w:t>
      </w:r>
      <w:proofErr w:type="spellEnd"/>
      <w:r w:rsidRPr="006223DA">
        <w:rPr>
          <w:rFonts w:ascii="Arial" w:hAnsi="Arial" w:cs="Arial"/>
          <w:color w:val="1F3864" w:themeColor="accent5" w:themeShade="80"/>
          <w:sz w:val="20"/>
          <w:szCs w:val="20"/>
        </w:rPr>
        <w:t xml:space="preserve"> P </w:t>
      </w:r>
      <w:proofErr w:type="gramStart"/>
      <w:r w:rsidRPr="006223DA">
        <w:rPr>
          <w:rFonts w:ascii="Arial" w:hAnsi="Arial" w:cs="Arial"/>
          <w:color w:val="1F3864" w:themeColor="accent5" w:themeShade="80"/>
          <w:sz w:val="20"/>
          <w:szCs w:val="20"/>
        </w:rPr>
        <w:t>11  OFFPROCEDURE</w:t>
      </w:r>
      <w:proofErr w:type="gram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DoNothing</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SomebodyInBedroom</w:t>
      </w:r>
      <w:proofErr w:type="spellEnd"/>
      <w:r w:rsidRPr="006223DA">
        <w:rPr>
          <w:rFonts w:ascii="Arial" w:hAnsi="Arial" w:cs="Arial"/>
          <w:color w:val="1F3864" w:themeColor="accent5" w:themeShade="80"/>
          <w:sz w:val="20"/>
          <w:szCs w:val="20"/>
        </w:rPr>
        <w:t>;</w:t>
      </w:r>
    </w:p>
    <w:p w:rsidR="00180A9E" w:rsidRPr="008D6C97"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DEVICE SENSOR </w:t>
      </w:r>
      <w:proofErr w:type="spellStart"/>
      <w:r w:rsidRPr="006223DA">
        <w:rPr>
          <w:rFonts w:ascii="Arial" w:hAnsi="Arial" w:cs="Arial"/>
          <w:color w:val="1F3864" w:themeColor="accent5" w:themeShade="80"/>
          <w:sz w:val="20"/>
          <w:szCs w:val="20"/>
        </w:rPr>
        <w:t>Bedroom.PIRDark</w:t>
      </w:r>
      <w:proofErr w:type="spellEnd"/>
      <w:r w:rsidRPr="006223DA">
        <w:rPr>
          <w:rFonts w:ascii="Arial" w:hAnsi="Arial" w:cs="Arial"/>
          <w:color w:val="1F3864" w:themeColor="accent5" w:themeShade="80"/>
          <w:sz w:val="20"/>
          <w:szCs w:val="20"/>
        </w:rPr>
        <w:t xml:space="preserve"> P 12 OFFPROCEDURE </w:t>
      </w:r>
      <w:proofErr w:type="spellStart"/>
      <w:r w:rsidRPr="006223DA">
        <w:rPr>
          <w:rFonts w:ascii="Arial" w:hAnsi="Arial" w:cs="Arial"/>
          <w:color w:val="1F3864" w:themeColor="accent5" w:themeShade="80"/>
          <w:sz w:val="20"/>
          <w:szCs w:val="20"/>
        </w:rPr>
        <w:t>DoNothing</w:t>
      </w:r>
      <w:proofErr w:type="spellEnd"/>
      <w:r w:rsidRPr="006223DA">
        <w:rPr>
          <w:rFonts w:ascii="Arial" w:hAnsi="Arial" w:cs="Arial"/>
          <w:color w:val="1F3864" w:themeColor="accent5" w:themeShade="80"/>
          <w:sz w:val="20"/>
          <w:szCs w:val="20"/>
        </w:rPr>
        <w:t xml:space="preserve"> ONPROCEDURE </w:t>
      </w:r>
      <w:proofErr w:type="spellStart"/>
      <w:r w:rsidRPr="006223DA">
        <w:rPr>
          <w:rFonts w:ascii="Arial" w:hAnsi="Arial" w:cs="Arial"/>
          <w:color w:val="1F3864" w:themeColor="accent5" w:themeShade="80"/>
          <w:sz w:val="20"/>
          <w:szCs w:val="20"/>
        </w:rPr>
        <w:t>GoingDark</w:t>
      </w:r>
      <w:proofErr w:type="spellEnd"/>
      <w:r w:rsidRPr="006223DA">
        <w:rPr>
          <w:rFonts w:ascii="Arial" w:hAnsi="Arial" w:cs="Arial"/>
          <w:color w:val="1F3864" w:themeColor="accent5" w:themeShade="80"/>
          <w:sz w:val="20"/>
          <w:szCs w:val="20"/>
        </w:rPr>
        <w:t>;</w:t>
      </w:r>
    </w:p>
    <w:p w:rsidR="006223DA" w:rsidRDefault="006223DA" w:rsidP="00A15EA1">
      <w:pPr>
        <w:pStyle w:val="Heading1"/>
        <w:numPr>
          <w:ilvl w:val="2"/>
          <w:numId w:val="5"/>
        </w:numPr>
      </w:pPr>
      <w:r>
        <w:t>Timeouts</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TIMEOUT </w:t>
      </w:r>
      <w:proofErr w:type="spellStart"/>
      <w:r w:rsidRPr="006223DA">
        <w:rPr>
          <w:rFonts w:ascii="Arial" w:hAnsi="Arial" w:cs="Arial"/>
          <w:color w:val="1F3864" w:themeColor="accent5" w:themeShade="80"/>
          <w:sz w:val="20"/>
          <w:szCs w:val="20"/>
        </w:rPr>
        <w:t>LoungeEmptyTimeout</w:t>
      </w:r>
      <w:proofErr w:type="spellEnd"/>
      <w:r w:rsidRPr="006223DA">
        <w:rPr>
          <w:rFonts w:ascii="Arial" w:hAnsi="Arial" w:cs="Arial"/>
          <w:color w:val="1F3864" w:themeColor="accent5" w:themeShade="80"/>
          <w:sz w:val="20"/>
          <w:szCs w:val="20"/>
        </w:rPr>
        <w:t xml:space="preserve"> 00:30:00 OFFPROCEDURE </w:t>
      </w:r>
      <w:proofErr w:type="spellStart"/>
      <w:r w:rsidRPr="006223DA">
        <w:rPr>
          <w:rFonts w:ascii="Arial" w:hAnsi="Arial" w:cs="Arial"/>
          <w:color w:val="1F3864" w:themeColor="accent5" w:themeShade="80"/>
          <w:sz w:val="20"/>
          <w:szCs w:val="20"/>
        </w:rPr>
        <w:t>NoOneInLounge</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TIMEOUT Bedroom1EmptyTimeout 00:30:00 OFFPROCEDURE NoOneinBedroom1;</w:t>
      </w:r>
    </w:p>
    <w:p w:rsidR="003A4E2C" w:rsidRDefault="003A4E2C" w:rsidP="00A15EA1">
      <w:pPr>
        <w:pStyle w:val="Heading1"/>
        <w:numPr>
          <w:ilvl w:val="2"/>
          <w:numId w:val="5"/>
        </w:numPr>
      </w:pPr>
      <w:r>
        <w:t>Variables</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ENUM </w:t>
      </w:r>
      <w:proofErr w:type="spellStart"/>
      <w:r w:rsidRPr="006223DA">
        <w:rPr>
          <w:rFonts w:ascii="Arial" w:hAnsi="Arial" w:cs="Arial"/>
          <w:color w:val="1F3864" w:themeColor="accent5" w:themeShade="80"/>
          <w:sz w:val="20"/>
          <w:szCs w:val="20"/>
        </w:rPr>
        <w:t>personEnum</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PersonAllOut</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PersonSomeoneIn</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PersonSomeoneInBed</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proofErr w:type="gramStart"/>
      <w:r w:rsidRPr="006223DA">
        <w:rPr>
          <w:rFonts w:ascii="Arial" w:hAnsi="Arial" w:cs="Arial"/>
          <w:color w:val="1F3864" w:themeColor="accent5" w:themeShade="80"/>
          <w:sz w:val="20"/>
          <w:szCs w:val="20"/>
        </w:rPr>
        <w:t>INT  person</w:t>
      </w:r>
      <w:proofErr w:type="gram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PersonAllOut</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ENUM </w:t>
      </w:r>
      <w:proofErr w:type="spellStart"/>
      <w:r w:rsidRPr="006223DA">
        <w:rPr>
          <w:rFonts w:ascii="Arial" w:hAnsi="Arial" w:cs="Arial"/>
          <w:color w:val="1F3864" w:themeColor="accent5" w:themeShade="80"/>
          <w:sz w:val="20"/>
          <w:szCs w:val="20"/>
        </w:rPr>
        <w:t>DarknessEnum</w:t>
      </w:r>
      <w:proofErr w:type="spellEnd"/>
      <w:r w:rsidRPr="006223DA">
        <w:rPr>
          <w:rFonts w:ascii="Arial" w:hAnsi="Arial" w:cs="Arial"/>
          <w:color w:val="1F3864" w:themeColor="accent5" w:themeShade="80"/>
          <w:sz w:val="20"/>
          <w:szCs w:val="20"/>
        </w:rPr>
        <w:t xml:space="preserve"> (Light, </w:t>
      </w:r>
      <w:proofErr w:type="spellStart"/>
      <w:r w:rsidRPr="006223DA">
        <w:rPr>
          <w:rFonts w:ascii="Arial" w:hAnsi="Arial" w:cs="Arial"/>
          <w:color w:val="1F3864" w:themeColor="accent5" w:themeShade="80"/>
          <w:sz w:val="20"/>
          <w:szCs w:val="20"/>
        </w:rPr>
        <w:t>NearlyDark</w:t>
      </w:r>
      <w:proofErr w:type="spellEnd"/>
      <w:r w:rsidRPr="006223DA">
        <w:rPr>
          <w:rFonts w:ascii="Arial" w:hAnsi="Arial" w:cs="Arial"/>
          <w:color w:val="1F3864" w:themeColor="accent5" w:themeShade="80"/>
          <w:sz w:val="20"/>
          <w:szCs w:val="20"/>
        </w:rPr>
        <w:t>, Dark);</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INT darkness = Dark;</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ENUM </w:t>
      </w:r>
      <w:proofErr w:type="spellStart"/>
      <w:r w:rsidRPr="006223DA">
        <w:rPr>
          <w:rFonts w:ascii="Arial" w:hAnsi="Arial" w:cs="Arial"/>
          <w:color w:val="1F3864" w:themeColor="accent5" w:themeShade="80"/>
          <w:sz w:val="20"/>
          <w:szCs w:val="20"/>
        </w:rPr>
        <w:t>TimeEnum</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DayTime</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BedTime</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EncourageToBed</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SleepTime</w:t>
      </w:r>
      <w:proofErr w:type="spell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WakingUpTime</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INT </w:t>
      </w:r>
      <w:proofErr w:type="spellStart"/>
      <w:r w:rsidRPr="006223DA">
        <w:rPr>
          <w:rFonts w:ascii="Arial" w:hAnsi="Arial" w:cs="Arial"/>
          <w:color w:val="1F3864" w:themeColor="accent5" w:themeShade="80"/>
          <w:sz w:val="20"/>
          <w:szCs w:val="20"/>
        </w:rPr>
        <w:t>whatTime</w:t>
      </w:r>
      <w:proofErr w:type="spell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DayTime</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BOOL </w:t>
      </w:r>
      <w:proofErr w:type="spellStart"/>
      <w:r w:rsidRPr="006223DA">
        <w:rPr>
          <w:rFonts w:ascii="Arial" w:hAnsi="Arial" w:cs="Arial"/>
          <w:color w:val="1F3864" w:themeColor="accent5" w:themeShade="80"/>
          <w:sz w:val="20"/>
          <w:szCs w:val="20"/>
        </w:rPr>
        <w:t>tvNewsWantedInLounge</w:t>
      </w:r>
      <w:proofErr w:type="spellEnd"/>
      <w:r w:rsidRPr="006223DA">
        <w:rPr>
          <w:rFonts w:ascii="Arial" w:hAnsi="Arial" w:cs="Arial"/>
          <w:color w:val="1F3864" w:themeColor="accent5" w:themeShade="80"/>
          <w:sz w:val="20"/>
          <w:szCs w:val="20"/>
        </w:rPr>
        <w:t xml:space="preserve"> = false;</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BOOL </w:t>
      </w:r>
      <w:proofErr w:type="spellStart"/>
      <w:r w:rsidRPr="006223DA">
        <w:rPr>
          <w:rFonts w:ascii="Arial" w:hAnsi="Arial" w:cs="Arial"/>
          <w:color w:val="1F3864" w:themeColor="accent5" w:themeShade="80"/>
          <w:sz w:val="20"/>
          <w:szCs w:val="20"/>
        </w:rPr>
        <w:t>SomeoneIsInLounge</w:t>
      </w:r>
      <w:proofErr w:type="spellEnd"/>
      <w:r w:rsidRPr="006223DA">
        <w:rPr>
          <w:rFonts w:ascii="Arial" w:hAnsi="Arial" w:cs="Arial"/>
          <w:color w:val="1F3864" w:themeColor="accent5" w:themeShade="80"/>
          <w:sz w:val="20"/>
          <w:szCs w:val="20"/>
        </w:rPr>
        <w:t xml:space="preserve"> = false;</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BOOL </w:t>
      </w:r>
      <w:proofErr w:type="spellStart"/>
      <w:proofErr w:type="gramStart"/>
      <w:r w:rsidRPr="006223DA">
        <w:rPr>
          <w:rFonts w:ascii="Arial" w:hAnsi="Arial" w:cs="Arial"/>
          <w:color w:val="1F3864" w:themeColor="accent5" w:themeShade="80"/>
          <w:sz w:val="20"/>
          <w:szCs w:val="20"/>
        </w:rPr>
        <w:t>SomeoneIsInBedRoom</w:t>
      </w:r>
      <w:proofErr w:type="spellEnd"/>
      <w:r w:rsidRPr="006223DA">
        <w:rPr>
          <w:rFonts w:ascii="Arial" w:hAnsi="Arial" w:cs="Arial"/>
          <w:color w:val="1F3864" w:themeColor="accent5" w:themeShade="80"/>
          <w:sz w:val="20"/>
          <w:szCs w:val="20"/>
        </w:rPr>
        <w:t xml:space="preserve">  =</w:t>
      </w:r>
      <w:proofErr w:type="gramEnd"/>
      <w:r w:rsidRPr="006223DA">
        <w:rPr>
          <w:rFonts w:ascii="Arial" w:hAnsi="Arial" w:cs="Arial"/>
          <w:color w:val="1F3864" w:themeColor="accent5" w:themeShade="80"/>
          <w:sz w:val="20"/>
          <w:szCs w:val="20"/>
        </w:rPr>
        <w:t xml:space="preserve"> false;</w:t>
      </w:r>
    </w:p>
    <w:p w:rsidR="00A15EA1" w:rsidRDefault="00A15EA1" w:rsidP="00A15EA1">
      <w:pPr>
        <w:pStyle w:val="Heading1"/>
        <w:numPr>
          <w:ilvl w:val="2"/>
          <w:numId w:val="5"/>
        </w:numPr>
      </w:pPr>
      <w:r>
        <w:t xml:space="preserve">Procedures </w:t>
      </w:r>
    </w:p>
    <w:p w:rsidR="00A15EA1" w:rsidRDefault="00A15EA1" w:rsidP="00A15EA1">
      <w:pPr>
        <w:pStyle w:val="Heading1"/>
        <w:numPr>
          <w:ilvl w:val="3"/>
          <w:numId w:val="5"/>
        </w:numPr>
      </w:pPr>
      <w:proofErr w:type="spellStart"/>
      <w:r>
        <w:t>DoNothing</w:t>
      </w:r>
      <w:proofErr w:type="spellEnd"/>
    </w:p>
    <w:p w:rsidR="009D6BAB" w:rsidRPr="009D6BAB" w:rsidRDefault="009D6BAB" w:rsidP="009D6BAB">
      <w:pPr>
        <w:pStyle w:val="ListParagraph"/>
        <w:ind w:left="360"/>
        <w:rPr>
          <w:rFonts w:ascii="Arial" w:hAnsi="Arial" w:cs="Arial"/>
          <w:color w:val="1F3864" w:themeColor="accent5" w:themeShade="80"/>
          <w:sz w:val="20"/>
          <w:szCs w:val="20"/>
        </w:rPr>
      </w:pPr>
      <w:r w:rsidRPr="009D6BAB">
        <w:rPr>
          <w:rFonts w:ascii="Arial" w:hAnsi="Arial" w:cs="Arial"/>
          <w:color w:val="1F3864" w:themeColor="accent5" w:themeShade="80"/>
          <w:sz w:val="20"/>
          <w:szCs w:val="20"/>
        </w:rPr>
        <w:t xml:space="preserve">PROCEDURE </w:t>
      </w:r>
      <w:proofErr w:type="spellStart"/>
      <w:r w:rsidRPr="009D6BAB">
        <w:rPr>
          <w:rFonts w:ascii="Arial" w:hAnsi="Arial" w:cs="Arial"/>
          <w:color w:val="1F3864" w:themeColor="accent5" w:themeShade="80"/>
          <w:sz w:val="20"/>
          <w:szCs w:val="20"/>
        </w:rPr>
        <w:t>DoNothing</w:t>
      </w:r>
      <w:proofErr w:type="spellEnd"/>
    </w:p>
    <w:p w:rsidR="009D6BAB" w:rsidRPr="009D6BAB" w:rsidRDefault="009D6BAB" w:rsidP="009D6BAB">
      <w:pPr>
        <w:pStyle w:val="ListParagraph"/>
        <w:ind w:left="360"/>
        <w:rPr>
          <w:rFonts w:ascii="Arial" w:hAnsi="Arial" w:cs="Arial"/>
          <w:color w:val="1F3864" w:themeColor="accent5" w:themeShade="80"/>
          <w:sz w:val="20"/>
          <w:szCs w:val="20"/>
        </w:rPr>
      </w:pPr>
      <w:r w:rsidRPr="009D6BAB">
        <w:rPr>
          <w:rFonts w:ascii="Arial" w:hAnsi="Arial" w:cs="Arial"/>
          <w:color w:val="1F3864" w:themeColor="accent5" w:themeShade="80"/>
          <w:sz w:val="20"/>
          <w:szCs w:val="20"/>
        </w:rPr>
        <w:t>END;</w:t>
      </w:r>
    </w:p>
    <w:p w:rsidR="00A15EA1" w:rsidRDefault="00A15EA1" w:rsidP="00A15EA1">
      <w:pPr>
        <w:pStyle w:val="Heading1"/>
        <w:numPr>
          <w:ilvl w:val="3"/>
          <w:numId w:val="5"/>
        </w:numPr>
      </w:pPr>
      <w:r w:rsidRPr="00A15EA1">
        <w:lastRenderedPageBreak/>
        <w:t>AllOffB</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AllOffB</w:t>
      </w:r>
      <w:proofErr w:type="spellEnd"/>
      <w:r w:rsidRPr="006223DA">
        <w:rPr>
          <w:rFonts w:ascii="Arial" w:hAnsi="Arial" w:cs="Arial"/>
          <w:color w:val="1F3864" w:themeColor="accent5" w:themeShade="80"/>
          <w:sz w:val="20"/>
          <w:szCs w:val="20"/>
        </w:rPr>
        <w:t xml:space="preserve"> </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    IF </w:t>
      </w:r>
      <w:proofErr w:type="spellStart"/>
      <w:r w:rsidRPr="006223DA">
        <w:rPr>
          <w:rFonts w:ascii="Arial" w:hAnsi="Arial" w:cs="Arial"/>
          <w:color w:val="1F3864" w:themeColor="accent5" w:themeShade="80"/>
          <w:sz w:val="20"/>
          <w:szCs w:val="20"/>
        </w:rPr>
        <w:t>whatTime</w:t>
      </w:r>
      <w:proofErr w:type="spell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WakingUpTime</w:t>
      </w:r>
      <w:proofErr w:type="spellEnd"/>
      <w:r w:rsidRPr="006223DA">
        <w:rPr>
          <w:rFonts w:ascii="Arial" w:hAnsi="Arial" w:cs="Arial"/>
          <w:color w:val="1F3864" w:themeColor="accent5" w:themeShade="80"/>
          <w:sz w:val="20"/>
          <w:szCs w:val="20"/>
        </w:rPr>
        <w:t xml:space="preserve">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AllGoOut</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LSE</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IF </w:t>
      </w:r>
      <w:proofErr w:type="spellStart"/>
      <w:r w:rsidRPr="006223DA">
        <w:rPr>
          <w:rFonts w:ascii="Arial" w:hAnsi="Arial" w:cs="Arial"/>
          <w:color w:val="1F3864" w:themeColor="accent5" w:themeShade="80"/>
          <w:sz w:val="20"/>
          <w:szCs w:val="20"/>
        </w:rPr>
        <w:t>whatTime</w:t>
      </w:r>
      <w:proofErr w:type="spell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DayTime</w:t>
      </w:r>
      <w:proofErr w:type="spellEnd"/>
      <w:r w:rsidRPr="006223DA">
        <w:rPr>
          <w:rFonts w:ascii="Arial" w:hAnsi="Arial" w:cs="Arial"/>
          <w:color w:val="1F3864" w:themeColor="accent5" w:themeShade="80"/>
          <w:sz w:val="20"/>
          <w:szCs w:val="20"/>
        </w:rPr>
        <w:t xml:space="preserve">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AllGoOut</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ENDIF;</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rsidR="009D6BAB" w:rsidRPr="009D6BAB"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rsidR="00A15EA1" w:rsidRDefault="00A15EA1" w:rsidP="009D6BAB">
      <w:pPr>
        <w:pStyle w:val="Heading1"/>
        <w:numPr>
          <w:ilvl w:val="3"/>
          <w:numId w:val="5"/>
        </w:numPr>
      </w:pPr>
      <w:proofErr w:type="spellStart"/>
      <w:r>
        <w:t>AllOffC</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AllOffC</w:t>
      </w:r>
      <w:proofErr w:type="spellEnd"/>
      <w:r w:rsidRPr="006223DA">
        <w:rPr>
          <w:rFonts w:ascii="Arial" w:hAnsi="Arial" w:cs="Arial"/>
          <w:color w:val="1F3864" w:themeColor="accent5" w:themeShade="80"/>
          <w:sz w:val="20"/>
          <w:szCs w:val="20"/>
        </w:rPr>
        <w:t xml:space="preserve"> // what happens when the C house code (upstairs) all off button is pressed</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    IF </w:t>
      </w:r>
      <w:proofErr w:type="spellStart"/>
      <w:r w:rsidRPr="006223DA">
        <w:rPr>
          <w:rFonts w:ascii="Arial" w:hAnsi="Arial" w:cs="Arial"/>
          <w:color w:val="1F3864" w:themeColor="accent5" w:themeShade="80"/>
          <w:sz w:val="20"/>
          <w:szCs w:val="20"/>
        </w:rPr>
        <w:t>whatTime</w:t>
      </w:r>
      <w:proofErr w:type="spell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WakingUpTime</w:t>
      </w:r>
      <w:proofErr w:type="spellEnd"/>
      <w:r w:rsidRPr="006223DA">
        <w:rPr>
          <w:rFonts w:ascii="Arial" w:hAnsi="Arial" w:cs="Arial"/>
          <w:color w:val="1F3864" w:themeColor="accent5" w:themeShade="80"/>
          <w:sz w:val="20"/>
          <w:szCs w:val="20"/>
        </w:rPr>
        <w:t xml:space="preserve">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AllGoOut</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LSE</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IF </w:t>
      </w:r>
      <w:proofErr w:type="spellStart"/>
      <w:r w:rsidRPr="006223DA">
        <w:rPr>
          <w:rFonts w:ascii="Arial" w:hAnsi="Arial" w:cs="Arial"/>
          <w:color w:val="1F3864" w:themeColor="accent5" w:themeShade="80"/>
          <w:sz w:val="20"/>
          <w:szCs w:val="20"/>
        </w:rPr>
        <w:t>whatTime</w:t>
      </w:r>
      <w:proofErr w:type="spell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DayTime</w:t>
      </w:r>
      <w:proofErr w:type="spellEnd"/>
      <w:r w:rsidRPr="006223DA">
        <w:rPr>
          <w:rFonts w:ascii="Arial" w:hAnsi="Arial" w:cs="Arial"/>
          <w:color w:val="1F3864" w:themeColor="accent5" w:themeShade="80"/>
          <w:sz w:val="20"/>
          <w:szCs w:val="20"/>
        </w:rPr>
        <w:t xml:space="preserve">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AllGoOut</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ELSE</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proofErr w:type="spellStart"/>
      <w:proofErr w:type="gramStart"/>
      <w:r w:rsidRPr="006223DA">
        <w:rPr>
          <w:rFonts w:ascii="Arial" w:hAnsi="Arial" w:cs="Arial"/>
          <w:color w:val="1F3864" w:themeColor="accent5" w:themeShade="80"/>
          <w:sz w:val="20"/>
          <w:szCs w:val="20"/>
        </w:rPr>
        <w:t>whatTime</w:t>
      </w:r>
      <w:proofErr w:type="spellEnd"/>
      <w:proofErr w:type="gram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EncourageToBed</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proofErr w:type="spellStart"/>
      <w:proofErr w:type="gramStart"/>
      <w:r w:rsidRPr="006223DA">
        <w:rPr>
          <w:rFonts w:ascii="Arial" w:hAnsi="Arial" w:cs="Arial"/>
          <w:color w:val="1F3864" w:themeColor="accent5" w:themeShade="80"/>
          <w:sz w:val="20"/>
          <w:szCs w:val="20"/>
        </w:rPr>
        <w:t>whatTime</w:t>
      </w:r>
      <w:proofErr w:type="spellEnd"/>
      <w:proofErr w:type="gram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SleepTime</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ENDIF;</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    ENDIF;</w:t>
      </w:r>
    </w:p>
    <w:p w:rsidR="009D6BAB" w:rsidRPr="009D6BAB"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rsidR="00493BB6" w:rsidRDefault="00A15EA1" w:rsidP="00493BB6">
      <w:pPr>
        <w:pStyle w:val="Heading1"/>
        <w:numPr>
          <w:ilvl w:val="3"/>
          <w:numId w:val="5"/>
        </w:numPr>
      </w:pPr>
      <w:proofErr w:type="spellStart"/>
      <w:r>
        <w:t>SomebodyIn</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SomebodyIn</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IF person == </w:t>
      </w:r>
      <w:proofErr w:type="spellStart"/>
      <w:r w:rsidRPr="006223DA">
        <w:rPr>
          <w:rFonts w:ascii="Arial" w:hAnsi="Arial" w:cs="Arial"/>
          <w:color w:val="1F3864" w:themeColor="accent5" w:themeShade="80"/>
          <w:sz w:val="20"/>
          <w:szCs w:val="20"/>
        </w:rPr>
        <w:t>PersonAllOut</w:t>
      </w:r>
      <w:proofErr w:type="spellEnd"/>
      <w:r w:rsidRPr="006223DA">
        <w:rPr>
          <w:rFonts w:ascii="Arial" w:hAnsi="Arial" w:cs="Arial"/>
          <w:color w:val="1F3864" w:themeColor="accent5" w:themeShade="80"/>
          <w:sz w:val="20"/>
          <w:szCs w:val="20"/>
        </w:rPr>
        <w:t xml:space="preserve">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r>
      <w:proofErr w:type="gramStart"/>
      <w:r w:rsidRPr="006223DA">
        <w:rPr>
          <w:rFonts w:ascii="Arial" w:hAnsi="Arial" w:cs="Arial"/>
          <w:color w:val="1F3864" w:themeColor="accent5" w:themeShade="80"/>
          <w:sz w:val="20"/>
          <w:szCs w:val="20"/>
        </w:rPr>
        <w:t>person</w:t>
      </w:r>
      <w:proofErr w:type="gramEnd"/>
      <w:r w:rsidRPr="006223DA">
        <w:rPr>
          <w:rFonts w:ascii="Arial" w:hAnsi="Arial" w:cs="Arial"/>
          <w:color w:val="1F3864" w:themeColor="accent5" w:themeShade="80"/>
          <w:sz w:val="20"/>
          <w:szCs w:val="20"/>
        </w:rPr>
        <w:t xml:space="preserve"> = </w:t>
      </w:r>
      <w:proofErr w:type="spellStart"/>
      <w:r w:rsidRPr="006223DA">
        <w:rPr>
          <w:rFonts w:ascii="Arial" w:hAnsi="Arial" w:cs="Arial"/>
          <w:color w:val="1F3864" w:themeColor="accent5" w:themeShade="80"/>
          <w:sz w:val="20"/>
          <w:szCs w:val="20"/>
        </w:rPr>
        <w:t>PersonSomeoneIn</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rsidR="009D6BAB" w:rsidRPr="009D6BAB"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rsidR="00A15EA1" w:rsidRDefault="00493BB6" w:rsidP="00493BB6">
      <w:pPr>
        <w:pStyle w:val="Heading1"/>
        <w:numPr>
          <w:ilvl w:val="3"/>
          <w:numId w:val="5"/>
        </w:numPr>
      </w:pPr>
      <w:proofErr w:type="spellStart"/>
      <w:r w:rsidRPr="00493BB6">
        <w:t>GoingDark</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GoingDark</w:t>
      </w:r>
      <w:proofErr w:type="spellEnd"/>
      <w:r w:rsidRPr="006223DA">
        <w:rPr>
          <w:rFonts w:ascii="Arial" w:hAnsi="Arial" w:cs="Arial"/>
          <w:color w:val="1F3864" w:themeColor="accent5" w:themeShade="80"/>
          <w:sz w:val="20"/>
          <w:szCs w:val="20"/>
        </w:rPr>
        <w:t xml:space="preserve"> //Fires if any PIR says its Dark - However this also happens whenever we switch lights off.</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IF darkness == </w:t>
      </w:r>
      <w:proofErr w:type="spellStart"/>
      <w:r w:rsidRPr="006223DA">
        <w:rPr>
          <w:rFonts w:ascii="Arial" w:hAnsi="Arial" w:cs="Arial"/>
          <w:color w:val="1F3864" w:themeColor="accent5" w:themeShade="80"/>
          <w:sz w:val="20"/>
          <w:szCs w:val="20"/>
        </w:rPr>
        <w:t>NearlyDark</w:t>
      </w:r>
      <w:proofErr w:type="spellEnd"/>
      <w:r w:rsidRPr="006223DA">
        <w:rPr>
          <w:rFonts w:ascii="Arial" w:hAnsi="Arial" w:cs="Arial"/>
          <w:color w:val="1F3864" w:themeColor="accent5" w:themeShade="80"/>
          <w:sz w:val="20"/>
          <w:szCs w:val="20"/>
        </w:rPr>
        <w:t xml:space="preserve"> THEN //check whether it is nearly time for sunse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SunSet</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rsidR="00C2652D" w:rsidRPr="00C2652D"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rsidR="00493BB6" w:rsidRDefault="00493BB6" w:rsidP="00493BB6">
      <w:pPr>
        <w:pStyle w:val="Heading1"/>
        <w:numPr>
          <w:ilvl w:val="3"/>
          <w:numId w:val="5"/>
        </w:numPr>
      </w:pPr>
      <w:proofErr w:type="spellStart"/>
      <w:r w:rsidRPr="00A15EA1">
        <w:t>SomebodyInLounge</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SomebodyInLounge</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IF </w:t>
      </w:r>
      <w:proofErr w:type="spellStart"/>
      <w:r w:rsidRPr="006223DA">
        <w:rPr>
          <w:rFonts w:ascii="Arial" w:hAnsi="Arial" w:cs="Arial"/>
          <w:color w:val="1F3864" w:themeColor="accent5" w:themeShade="80"/>
          <w:sz w:val="20"/>
          <w:szCs w:val="20"/>
        </w:rPr>
        <w:t>tvNewsWantedInLounge</w:t>
      </w:r>
      <w:proofErr w:type="spellEnd"/>
      <w:r w:rsidRPr="006223DA">
        <w:rPr>
          <w:rFonts w:ascii="Arial" w:hAnsi="Arial" w:cs="Arial"/>
          <w:color w:val="1F3864" w:themeColor="accent5" w:themeShade="80"/>
          <w:sz w:val="20"/>
          <w:szCs w:val="20"/>
        </w:rPr>
        <w:t xml:space="preserve">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TvOn</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proofErr w:type="spellStart"/>
      <w:r w:rsidRPr="006223DA">
        <w:rPr>
          <w:rFonts w:ascii="Arial" w:hAnsi="Arial" w:cs="Arial"/>
          <w:color w:val="1F3864" w:themeColor="accent5" w:themeShade="80"/>
          <w:sz w:val="20"/>
          <w:szCs w:val="20"/>
        </w:rPr>
        <w:t>SomeoneIsInLounge</w:t>
      </w:r>
      <w:proofErr w:type="spellEnd"/>
      <w:r w:rsidRPr="006223DA">
        <w:rPr>
          <w:rFonts w:ascii="Arial" w:hAnsi="Arial" w:cs="Arial"/>
          <w:color w:val="1F3864" w:themeColor="accent5" w:themeShade="80"/>
          <w:sz w:val="20"/>
          <w:szCs w:val="20"/>
        </w:rPr>
        <w:t xml:space="preserve"> = TRUE;</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IF </w:t>
      </w:r>
      <w:proofErr w:type="spellStart"/>
      <w:r w:rsidRPr="006223DA">
        <w:rPr>
          <w:rFonts w:ascii="Arial" w:hAnsi="Arial" w:cs="Arial"/>
          <w:color w:val="1F3864" w:themeColor="accent5" w:themeShade="80"/>
          <w:sz w:val="20"/>
          <w:szCs w:val="20"/>
        </w:rPr>
        <w:t>Lounge.Tv</w:t>
      </w:r>
      <w:proofErr w:type="spellEnd"/>
      <w:r w:rsidRPr="006223DA">
        <w:rPr>
          <w:rFonts w:ascii="Arial" w:hAnsi="Arial" w:cs="Arial"/>
          <w:color w:val="1F3864" w:themeColor="accent5" w:themeShade="80"/>
          <w:sz w:val="20"/>
          <w:szCs w:val="20"/>
        </w:rPr>
        <w:t xml:space="preserve"> == ON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RESET </w:t>
      </w:r>
      <w:proofErr w:type="spellStart"/>
      <w:r w:rsidRPr="006223DA">
        <w:rPr>
          <w:rFonts w:ascii="Arial" w:hAnsi="Arial" w:cs="Arial"/>
          <w:color w:val="1F3864" w:themeColor="accent5" w:themeShade="80"/>
          <w:sz w:val="20"/>
          <w:szCs w:val="20"/>
        </w:rPr>
        <w:t>LoungeEmptyTimeout</w:t>
      </w:r>
      <w:proofErr w:type="spellEnd"/>
      <w:r w:rsidRPr="006223DA">
        <w:rPr>
          <w:rFonts w:ascii="Arial" w:hAnsi="Arial" w:cs="Arial"/>
          <w:color w:val="1F3864" w:themeColor="accent5" w:themeShade="80"/>
          <w:sz w:val="20"/>
          <w:szCs w:val="20"/>
        </w:rPr>
        <w:t xml:space="preserve"> DURATION 01:30:00;</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LSE</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RESET </w:t>
      </w:r>
      <w:proofErr w:type="spellStart"/>
      <w:r w:rsidRPr="006223DA">
        <w:rPr>
          <w:rFonts w:ascii="Arial" w:hAnsi="Arial" w:cs="Arial"/>
          <w:color w:val="1F3864" w:themeColor="accent5" w:themeShade="80"/>
          <w:sz w:val="20"/>
          <w:szCs w:val="20"/>
        </w:rPr>
        <w:t>LoungeEmptyTimeout</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SomebodyIn</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lastRenderedPageBreak/>
        <w:tab/>
        <w:t xml:space="preserve">IF darkness == Dark AND </w:t>
      </w:r>
      <w:proofErr w:type="spellStart"/>
      <w:r w:rsidRPr="006223DA">
        <w:rPr>
          <w:rFonts w:ascii="Arial" w:hAnsi="Arial" w:cs="Arial"/>
          <w:color w:val="1F3864" w:themeColor="accent5" w:themeShade="80"/>
          <w:sz w:val="20"/>
          <w:szCs w:val="20"/>
        </w:rPr>
        <w:t>Lounge.Tv</w:t>
      </w:r>
      <w:proofErr w:type="spellEnd"/>
      <w:r w:rsidRPr="006223DA">
        <w:rPr>
          <w:rFonts w:ascii="Arial" w:hAnsi="Arial" w:cs="Arial"/>
          <w:color w:val="1F3864" w:themeColor="accent5" w:themeShade="80"/>
          <w:sz w:val="20"/>
          <w:szCs w:val="20"/>
        </w:rPr>
        <w:t xml:space="preserve"> == OFF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SETDEVICE </w:t>
      </w:r>
      <w:proofErr w:type="spellStart"/>
      <w:r w:rsidRPr="006223DA">
        <w:rPr>
          <w:rFonts w:ascii="Arial" w:hAnsi="Arial" w:cs="Arial"/>
          <w:color w:val="1F3864" w:themeColor="accent5" w:themeShade="80"/>
          <w:sz w:val="20"/>
          <w:szCs w:val="20"/>
        </w:rPr>
        <w:t>Lounge.CeilingLights</w:t>
      </w:r>
      <w:proofErr w:type="spellEnd"/>
      <w:r w:rsidRPr="006223DA">
        <w:rPr>
          <w:rFonts w:ascii="Arial" w:hAnsi="Arial" w:cs="Arial"/>
          <w:color w:val="1F3864" w:themeColor="accent5" w:themeShade="80"/>
          <w:sz w:val="20"/>
          <w:szCs w:val="20"/>
        </w:rPr>
        <w:t xml:space="preserve"> ON DURATION 00:20:00;</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rsidR="00C2652D" w:rsidRPr="00C2652D"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rsidR="00493BB6" w:rsidRDefault="00493BB6" w:rsidP="00493BB6">
      <w:pPr>
        <w:pStyle w:val="Heading1"/>
        <w:numPr>
          <w:ilvl w:val="3"/>
          <w:numId w:val="5"/>
        </w:numPr>
      </w:pPr>
      <w:proofErr w:type="spellStart"/>
      <w:r>
        <w:t>SomebodyInBedroom</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SomebodyInBedroom</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RESET Bedroom1EmptyTimeou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CALL </w:t>
      </w:r>
      <w:proofErr w:type="spellStart"/>
      <w:r w:rsidRPr="006223DA">
        <w:rPr>
          <w:rFonts w:ascii="Arial" w:hAnsi="Arial" w:cs="Arial"/>
          <w:color w:val="1F3864" w:themeColor="accent5" w:themeShade="80"/>
          <w:sz w:val="20"/>
          <w:szCs w:val="20"/>
        </w:rPr>
        <w:t>SomebodyIn</w:t>
      </w:r>
      <w:proofErr w:type="spellEnd"/>
      <w:r w:rsidRPr="006223DA">
        <w:rPr>
          <w:rFonts w:ascii="Arial" w:hAnsi="Arial" w:cs="Arial"/>
          <w:color w:val="1F3864" w:themeColor="accent5" w:themeShade="80"/>
          <w:sz w:val="20"/>
          <w:szCs w:val="20"/>
        </w:rPr>
        <w:t>;</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IF darkness == Dark AND </w:t>
      </w:r>
      <w:proofErr w:type="gramStart"/>
      <w:r w:rsidRPr="006223DA">
        <w:rPr>
          <w:rFonts w:ascii="Arial" w:hAnsi="Arial" w:cs="Arial"/>
          <w:color w:val="1F3864" w:themeColor="accent5" w:themeShade="80"/>
          <w:sz w:val="20"/>
          <w:szCs w:val="20"/>
        </w:rPr>
        <w:t>person !</w:t>
      </w:r>
      <w:proofErr w:type="gramEnd"/>
      <w:r w:rsidRPr="006223DA">
        <w:rPr>
          <w:rFonts w:ascii="Arial" w:hAnsi="Arial" w:cs="Arial"/>
          <w:color w:val="1F3864" w:themeColor="accent5" w:themeShade="80"/>
          <w:sz w:val="20"/>
          <w:szCs w:val="20"/>
        </w:rPr>
        <w:t xml:space="preserve">= </w:t>
      </w:r>
      <w:proofErr w:type="spellStart"/>
      <w:r w:rsidRPr="006223DA">
        <w:rPr>
          <w:rFonts w:ascii="Arial" w:hAnsi="Arial" w:cs="Arial"/>
          <w:color w:val="1F3864" w:themeColor="accent5" w:themeShade="80"/>
          <w:sz w:val="20"/>
          <w:szCs w:val="20"/>
        </w:rPr>
        <w:t>PersonSomeoneInBed</w:t>
      </w:r>
      <w:proofErr w:type="spellEnd"/>
      <w:r w:rsidRPr="006223DA">
        <w:rPr>
          <w:rFonts w:ascii="Arial" w:hAnsi="Arial" w:cs="Arial"/>
          <w:color w:val="1F3864" w:themeColor="accent5" w:themeShade="80"/>
          <w:sz w:val="20"/>
          <w:szCs w:val="20"/>
        </w:rPr>
        <w:t xml:space="preserve"> THEN</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r>
      <w:r w:rsidRPr="006223DA">
        <w:rPr>
          <w:rFonts w:ascii="Arial" w:hAnsi="Arial" w:cs="Arial"/>
          <w:color w:val="1F3864" w:themeColor="accent5" w:themeShade="80"/>
          <w:sz w:val="20"/>
          <w:szCs w:val="20"/>
        </w:rPr>
        <w:tab/>
        <w:t xml:space="preserve">SETDEVICE </w:t>
      </w:r>
      <w:proofErr w:type="spellStart"/>
      <w:r w:rsidRPr="006223DA">
        <w:rPr>
          <w:rFonts w:ascii="Arial" w:hAnsi="Arial" w:cs="Arial"/>
          <w:color w:val="1F3864" w:themeColor="accent5" w:themeShade="80"/>
          <w:sz w:val="20"/>
          <w:szCs w:val="20"/>
        </w:rPr>
        <w:t>Bedroom.CeilingLight</w:t>
      </w:r>
      <w:proofErr w:type="spellEnd"/>
      <w:r w:rsidRPr="006223DA">
        <w:rPr>
          <w:rFonts w:ascii="Arial" w:hAnsi="Arial" w:cs="Arial"/>
          <w:color w:val="1F3864" w:themeColor="accent5" w:themeShade="80"/>
          <w:sz w:val="20"/>
          <w:szCs w:val="20"/>
        </w:rPr>
        <w:t xml:space="preserve"> ON DURATION 00:20:00;</w:t>
      </w:r>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ENDIF;</w:t>
      </w:r>
    </w:p>
    <w:p w:rsidR="004D6735" w:rsidRPr="004D6735"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rsidR="006223DA" w:rsidRDefault="00A15EA1" w:rsidP="00A15EA1">
      <w:pPr>
        <w:pStyle w:val="Heading1"/>
        <w:numPr>
          <w:ilvl w:val="3"/>
          <w:numId w:val="5"/>
        </w:numPr>
      </w:pPr>
      <w:proofErr w:type="spellStart"/>
      <w:r>
        <w:t>TvOn</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 xml:space="preserve">PROCEDURE </w:t>
      </w:r>
      <w:proofErr w:type="spellStart"/>
      <w:r w:rsidRPr="006223DA">
        <w:rPr>
          <w:rFonts w:ascii="Arial" w:hAnsi="Arial" w:cs="Arial"/>
          <w:color w:val="1F3864" w:themeColor="accent5" w:themeShade="80"/>
          <w:sz w:val="20"/>
          <w:szCs w:val="20"/>
        </w:rPr>
        <w:t>TvOn</w:t>
      </w:r>
      <w:proofErr w:type="spellEnd"/>
    </w:p>
    <w:p w:rsidR="006223DA" w:rsidRPr="006223DA"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ab/>
        <w:t xml:space="preserve">SETDEVICE </w:t>
      </w:r>
      <w:proofErr w:type="spellStart"/>
      <w:r w:rsidRPr="006223DA">
        <w:rPr>
          <w:rFonts w:ascii="Arial" w:hAnsi="Arial" w:cs="Arial"/>
          <w:color w:val="1F3864" w:themeColor="accent5" w:themeShade="80"/>
          <w:sz w:val="20"/>
          <w:szCs w:val="20"/>
        </w:rPr>
        <w:t>Lounge.Tv</w:t>
      </w:r>
      <w:proofErr w:type="spellEnd"/>
      <w:r w:rsidRPr="006223DA">
        <w:rPr>
          <w:rFonts w:ascii="Arial" w:hAnsi="Arial" w:cs="Arial"/>
          <w:color w:val="1F3864" w:themeColor="accent5" w:themeShade="80"/>
          <w:sz w:val="20"/>
          <w:szCs w:val="20"/>
        </w:rPr>
        <w:t xml:space="preserve"> ON DURATION 00:40:00;</w:t>
      </w:r>
    </w:p>
    <w:p w:rsidR="006223DA" w:rsidRPr="004D6735" w:rsidRDefault="006223DA" w:rsidP="006223DA">
      <w:pPr>
        <w:pStyle w:val="ListParagraph"/>
        <w:ind w:left="360"/>
        <w:rPr>
          <w:rFonts w:ascii="Arial" w:hAnsi="Arial" w:cs="Arial"/>
          <w:color w:val="1F3864" w:themeColor="accent5" w:themeShade="80"/>
          <w:sz w:val="20"/>
          <w:szCs w:val="20"/>
        </w:rPr>
      </w:pPr>
      <w:r w:rsidRPr="006223DA">
        <w:rPr>
          <w:rFonts w:ascii="Arial" w:hAnsi="Arial" w:cs="Arial"/>
          <w:color w:val="1F3864" w:themeColor="accent5" w:themeShade="80"/>
          <w:sz w:val="20"/>
          <w:szCs w:val="20"/>
        </w:rPr>
        <w:t>END;</w:t>
      </w:r>
    </w:p>
    <w:p w:rsidR="006223DA" w:rsidRDefault="006223DA" w:rsidP="00A15EA1">
      <w:pPr>
        <w:pStyle w:val="Heading1"/>
        <w:numPr>
          <w:ilvl w:val="3"/>
          <w:numId w:val="5"/>
        </w:numPr>
      </w:pPr>
      <w:proofErr w:type="spellStart"/>
      <w:r>
        <w:t>WakeUpWorking</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PROCEDURE </w:t>
      </w:r>
      <w:proofErr w:type="spellStart"/>
      <w:r w:rsidRPr="00056876">
        <w:rPr>
          <w:rFonts w:ascii="Arial" w:hAnsi="Arial" w:cs="Arial"/>
          <w:color w:val="1F3864" w:themeColor="accent5" w:themeShade="80"/>
          <w:sz w:val="20"/>
          <w:szCs w:val="20"/>
        </w:rPr>
        <w:t>WakeUpWorking</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r>
      <w:proofErr w:type="spellStart"/>
      <w:proofErr w:type="gramStart"/>
      <w:r w:rsidRPr="00056876">
        <w:rPr>
          <w:rFonts w:ascii="Arial" w:hAnsi="Arial" w:cs="Arial"/>
          <w:color w:val="1F3864" w:themeColor="accent5" w:themeShade="80"/>
          <w:sz w:val="20"/>
          <w:szCs w:val="20"/>
        </w:rPr>
        <w:t>tvNewsWantedInLounge</w:t>
      </w:r>
      <w:proofErr w:type="spellEnd"/>
      <w:proofErr w:type="gramEnd"/>
      <w:r w:rsidRPr="00056876">
        <w:rPr>
          <w:rFonts w:ascii="Arial" w:hAnsi="Arial" w:cs="Arial"/>
          <w:color w:val="1F3864" w:themeColor="accent5" w:themeShade="80"/>
          <w:sz w:val="20"/>
          <w:szCs w:val="20"/>
        </w:rPr>
        <w:t xml:space="preserve"> = true;</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Bedroom.Radio</w:t>
      </w:r>
      <w:proofErr w:type="spellEnd"/>
      <w:r w:rsidRPr="00056876">
        <w:rPr>
          <w:rFonts w:ascii="Arial" w:hAnsi="Arial" w:cs="Arial"/>
          <w:color w:val="1F3864" w:themeColor="accent5" w:themeShade="80"/>
          <w:sz w:val="20"/>
          <w:szCs w:val="20"/>
        </w:rPr>
        <w:t xml:space="preserve"> ON DURATION 01:01:00;</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rsidR="006223DA" w:rsidRDefault="006223DA" w:rsidP="00A15EA1">
      <w:pPr>
        <w:pStyle w:val="Heading1"/>
        <w:numPr>
          <w:ilvl w:val="3"/>
          <w:numId w:val="5"/>
        </w:numPr>
      </w:pPr>
      <w:proofErr w:type="spellStart"/>
      <w:r>
        <w:t>WakeUpNonWorking</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PROCEDURE </w:t>
      </w:r>
      <w:proofErr w:type="spellStart"/>
      <w:r w:rsidRPr="00056876">
        <w:rPr>
          <w:rFonts w:ascii="Arial" w:hAnsi="Arial" w:cs="Arial"/>
          <w:color w:val="1F3864" w:themeColor="accent5" w:themeShade="80"/>
          <w:sz w:val="20"/>
          <w:szCs w:val="20"/>
        </w:rPr>
        <w:t>WakeUpNonWorking</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Bedroom.Radio</w:t>
      </w:r>
      <w:proofErr w:type="spellEnd"/>
      <w:r w:rsidRPr="00056876">
        <w:rPr>
          <w:rFonts w:ascii="Arial" w:hAnsi="Arial" w:cs="Arial"/>
          <w:color w:val="1F3864" w:themeColor="accent5" w:themeShade="80"/>
          <w:sz w:val="20"/>
          <w:szCs w:val="20"/>
        </w:rPr>
        <w:t xml:space="preserve"> ON DURATION 01:01:00;</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rsidR="006223DA" w:rsidRDefault="006223DA" w:rsidP="00A15EA1">
      <w:pPr>
        <w:pStyle w:val="Heading1"/>
        <w:numPr>
          <w:ilvl w:val="3"/>
          <w:numId w:val="5"/>
        </w:numPr>
      </w:pPr>
      <w:proofErr w:type="spellStart"/>
      <w:r>
        <w:t>NoOneInLounge</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PROCEDURE </w:t>
      </w:r>
      <w:proofErr w:type="spellStart"/>
      <w:r w:rsidRPr="00056876">
        <w:rPr>
          <w:rFonts w:ascii="Arial" w:hAnsi="Arial" w:cs="Arial"/>
          <w:color w:val="1F3864" w:themeColor="accent5" w:themeShade="80"/>
          <w:sz w:val="20"/>
          <w:szCs w:val="20"/>
        </w:rPr>
        <w:t>NoOneInLounge</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r>
      <w:proofErr w:type="spellStart"/>
      <w:r w:rsidRPr="00056876">
        <w:rPr>
          <w:rFonts w:ascii="Arial" w:hAnsi="Arial" w:cs="Arial"/>
          <w:color w:val="1F3864" w:themeColor="accent5" w:themeShade="80"/>
          <w:sz w:val="20"/>
          <w:szCs w:val="20"/>
        </w:rPr>
        <w:t>SomeoneIsInLounge</w:t>
      </w:r>
      <w:proofErr w:type="spellEnd"/>
      <w:r w:rsidRPr="00056876">
        <w:rPr>
          <w:rFonts w:ascii="Arial" w:hAnsi="Arial" w:cs="Arial"/>
          <w:color w:val="1F3864" w:themeColor="accent5" w:themeShade="80"/>
          <w:sz w:val="20"/>
          <w:szCs w:val="20"/>
        </w:rPr>
        <w:t xml:space="preserve"> = FALSE;</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SETDEVICE </w:t>
      </w:r>
      <w:proofErr w:type="spellStart"/>
      <w:r w:rsidRPr="00056876">
        <w:rPr>
          <w:rFonts w:ascii="Arial" w:hAnsi="Arial" w:cs="Arial"/>
          <w:color w:val="1F3864" w:themeColor="accent5" w:themeShade="80"/>
          <w:sz w:val="20"/>
          <w:szCs w:val="20"/>
        </w:rPr>
        <w:t>Lounge.LAMP</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rsidR="006223DA" w:rsidRDefault="006223DA" w:rsidP="00A15EA1">
      <w:pPr>
        <w:pStyle w:val="Heading1"/>
        <w:numPr>
          <w:ilvl w:val="3"/>
          <w:numId w:val="5"/>
        </w:numPr>
      </w:pPr>
      <w:r>
        <w:t>NoOneInBedroom1</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PROCEDURE NoOneinBedroom1</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SETDEVICE </w:t>
      </w:r>
      <w:proofErr w:type="spellStart"/>
      <w:r w:rsidRPr="00056876">
        <w:rPr>
          <w:rFonts w:ascii="Arial" w:hAnsi="Arial" w:cs="Arial"/>
          <w:color w:val="1F3864" w:themeColor="accent5" w:themeShade="80"/>
          <w:sz w:val="20"/>
          <w:szCs w:val="20"/>
        </w:rPr>
        <w:t>Bedroom.LAMP</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rsidR="006223DA" w:rsidRDefault="006223DA" w:rsidP="00A15EA1">
      <w:pPr>
        <w:pStyle w:val="Heading1"/>
        <w:numPr>
          <w:ilvl w:val="3"/>
          <w:numId w:val="5"/>
        </w:numPr>
      </w:pPr>
      <w:proofErr w:type="spellStart"/>
      <w:r>
        <w:t>AllGoOut</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PROCEDURE </w:t>
      </w:r>
      <w:proofErr w:type="spellStart"/>
      <w:r w:rsidRPr="00056876">
        <w:rPr>
          <w:rFonts w:ascii="Arial" w:hAnsi="Arial" w:cs="Arial"/>
          <w:color w:val="1F3864" w:themeColor="accent5" w:themeShade="80"/>
          <w:sz w:val="20"/>
          <w:szCs w:val="20"/>
        </w:rPr>
        <w:t>AllGoOut</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r>
      <w:proofErr w:type="spellStart"/>
      <w:proofErr w:type="gramStart"/>
      <w:r w:rsidRPr="00056876">
        <w:rPr>
          <w:rFonts w:ascii="Arial" w:hAnsi="Arial" w:cs="Arial"/>
          <w:color w:val="1F3864" w:themeColor="accent5" w:themeShade="80"/>
          <w:sz w:val="20"/>
          <w:szCs w:val="20"/>
        </w:rPr>
        <w:t>tvNewsWantedInLounge</w:t>
      </w:r>
      <w:proofErr w:type="spellEnd"/>
      <w:proofErr w:type="gramEnd"/>
      <w:r w:rsidRPr="00056876">
        <w:rPr>
          <w:rFonts w:ascii="Arial" w:hAnsi="Arial" w:cs="Arial"/>
          <w:color w:val="1F3864" w:themeColor="accent5" w:themeShade="80"/>
          <w:sz w:val="20"/>
          <w:szCs w:val="20"/>
        </w:rPr>
        <w:t xml:space="preserve"> = false;</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Lounge.APPLIANCE</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Lounge.LAMP</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Bedroom.APPLIANCE</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ab/>
        <w:t xml:space="preserve">SETDEVICE </w:t>
      </w:r>
      <w:proofErr w:type="spellStart"/>
      <w:r w:rsidRPr="00056876">
        <w:rPr>
          <w:rFonts w:ascii="Arial" w:hAnsi="Arial" w:cs="Arial"/>
          <w:color w:val="1F3864" w:themeColor="accent5" w:themeShade="80"/>
          <w:sz w:val="20"/>
          <w:szCs w:val="20"/>
        </w:rPr>
        <w:t>Bedroom.LAMP</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rsidR="006223DA" w:rsidRDefault="006223DA" w:rsidP="00A15EA1">
      <w:pPr>
        <w:pStyle w:val="Heading1"/>
        <w:numPr>
          <w:ilvl w:val="3"/>
          <w:numId w:val="5"/>
        </w:numPr>
      </w:pPr>
      <w:proofErr w:type="spellStart"/>
      <w:r>
        <w:lastRenderedPageBreak/>
        <w:t>SunRise</w:t>
      </w:r>
      <w:proofErr w:type="spellEnd"/>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PROCEDURE </w:t>
      </w:r>
      <w:proofErr w:type="spellStart"/>
      <w:r w:rsidRPr="00056876">
        <w:rPr>
          <w:rFonts w:ascii="Arial" w:hAnsi="Arial" w:cs="Arial"/>
          <w:color w:val="1F3864" w:themeColor="accent5" w:themeShade="80"/>
          <w:sz w:val="20"/>
          <w:szCs w:val="20"/>
        </w:rPr>
        <w:t>SunRise</w:t>
      </w:r>
      <w:proofErr w:type="spellEnd"/>
      <w:r w:rsidRPr="00056876">
        <w:rPr>
          <w:rFonts w:ascii="Arial" w:hAnsi="Arial" w:cs="Arial"/>
          <w:color w:val="1F3864" w:themeColor="accent5" w:themeShade="80"/>
          <w:sz w:val="20"/>
          <w:szCs w:val="20"/>
        </w:rPr>
        <w:t xml:space="preserve"> // predefined action list that will fire automatically</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w:t>
      </w:r>
      <w:proofErr w:type="gramStart"/>
      <w:r w:rsidRPr="00056876">
        <w:rPr>
          <w:rFonts w:ascii="Arial" w:hAnsi="Arial" w:cs="Arial"/>
          <w:color w:val="1F3864" w:themeColor="accent5" w:themeShade="80"/>
          <w:sz w:val="20"/>
          <w:szCs w:val="20"/>
        </w:rPr>
        <w:t>darkness</w:t>
      </w:r>
      <w:proofErr w:type="gramEnd"/>
      <w:r w:rsidRPr="00056876">
        <w:rPr>
          <w:rFonts w:ascii="Arial" w:hAnsi="Arial" w:cs="Arial"/>
          <w:color w:val="1F3864" w:themeColor="accent5" w:themeShade="80"/>
          <w:sz w:val="20"/>
          <w:szCs w:val="20"/>
        </w:rPr>
        <w:t xml:space="preserve"> = Light;</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SETDEVICE </w:t>
      </w:r>
      <w:proofErr w:type="spellStart"/>
      <w:r w:rsidRPr="00056876">
        <w:rPr>
          <w:rFonts w:ascii="Arial" w:hAnsi="Arial" w:cs="Arial"/>
          <w:color w:val="1F3864" w:themeColor="accent5" w:themeShade="80"/>
          <w:sz w:val="20"/>
          <w:szCs w:val="20"/>
        </w:rPr>
        <w:t>Lounge.LAMP</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 xml:space="preserve">    SETDEVICE </w:t>
      </w:r>
      <w:proofErr w:type="spellStart"/>
      <w:r w:rsidRPr="00056876">
        <w:rPr>
          <w:rFonts w:ascii="Arial" w:hAnsi="Arial" w:cs="Arial"/>
          <w:color w:val="1F3864" w:themeColor="accent5" w:themeShade="80"/>
          <w:sz w:val="20"/>
          <w:szCs w:val="20"/>
        </w:rPr>
        <w:t>Bedroom.LAMP</w:t>
      </w:r>
      <w:proofErr w:type="spellEnd"/>
      <w:r w:rsidRPr="00056876">
        <w:rPr>
          <w:rFonts w:ascii="Arial" w:hAnsi="Arial" w:cs="Arial"/>
          <w:color w:val="1F3864" w:themeColor="accent5" w:themeShade="80"/>
          <w:sz w:val="20"/>
          <w:szCs w:val="20"/>
        </w:rPr>
        <w:t xml:space="preserve"> OFF;</w:t>
      </w:r>
    </w:p>
    <w:p w:rsidR="00056876" w:rsidRPr="00056876" w:rsidRDefault="00056876" w:rsidP="00056876">
      <w:pPr>
        <w:pStyle w:val="ListParagraph"/>
        <w:ind w:left="360"/>
        <w:rPr>
          <w:rFonts w:ascii="Arial" w:hAnsi="Arial" w:cs="Arial"/>
          <w:color w:val="1F3864" w:themeColor="accent5" w:themeShade="80"/>
          <w:sz w:val="20"/>
          <w:szCs w:val="20"/>
        </w:rPr>
      </w:pPr>
      <w:r w:rsidRPr="00056876">
        <w:rPr>
          <w:rFonts w:ascii="Arial" w:hAnsi="Arial" w:cs="Arial"/>
          <w:color w:val="1F3864" w:themeColor="accent5" w:themeShade="80"/>
          <w:sz w:val="20"/>
          <w:szCs w:val="20"/>
        </w:rPr>
        <w:t>END;</w:t>
      </w:r>
    </w:p>
    <w:p w:rsidR="006223DA" w:rsidRDefault="006223DA" w:rsidP="00A15EA1">
      <w:pPr>
        <w:pStyle w:val="Heading1"/>
        <w:numPr>
          <w:ilvl w:val="3"/>
          <w:numId w:val="5"/>
        </w:numPr>
      </w:pPr>
      <w:proofErr w:type="spellStart"/>
      <w:r>
        <w:t>SunSet</w:t>
      </w:r>
      <w:proofErr w:type="spellEnd"/>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9C7DC5">
        <w:rPr>
          <w:rFonts w:ascii="Arial" w:hAnsi="Arial" w:cs="Arial"/>
          <w:color w:val="1F3864" w:themeColor="accent5" w:themeShade="80"/>
          <w:sz w:val="20"/>
          <w:szCs w:val="20"/>
        </w:rPr>
        <w:t>SunSet</w:t>
      </w:r>
      <w:proofErr w:type="spellEnd"/>
      <w:r w:rsidRPr="009C7DC5">
        <w:rPr>
          <w:rFonts w:ascii="Arial" w:hAnsi="Arial" w:cs="Arial"/>
          <w:color w:val="1F3864" w:themeColor="accent5" w:themeShade="80"/>
          <w:sz w:val="20"/>
          <w:szCs w:val="20"/>
        </w:rPr>
        <w:t xml:space="preserve"> // predefined action list that will fire automaticall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    </w:t>
      </w:r>
      <w:proofErr w:type="gramStart"/>
      <w:r w:rsidRPr="009C7DC5">
        <w:rPr>
          <w:rFonts w:ascii="Arial" w:hAnsi="Arial" w:cs="Arial"/>
          <w:color w:val="1F3864" w:themeColor="accent5" w:themeShade="80"/>
          <w:sz w:val="20"/>
          <w:szCs w:val="20"/>
        </w:rPr>
        <w:t>darkness</w:t>
      </w:r>
      <w:proofErr w:type="gramEnd"/>
      <w:r w:rsidRPr="009C7DC5">
        <w:rPr>
          <w:rFonts w:ascii="Arial" w:hAnsi="Arial" w:cs="Arial"/>
          <w:color w:val="1F3864" w:themeColor="accent5" w:themeShade="80"/>
          <w:sz w:val="20"/>
          <w:szCs w:val="20"/>
        </w:rPr>
        <w:t xml:space="preserve"> = Dark;</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    IF </w:t>
      </w:r>
      <w:proofErr w:type="spellStart"/>
      <w:r w:rsidRPr="009C7DC5">
        <w:rPr>
          <w:rFonts w:ascii="Arial" w:hAnsi="Arial" w:cs="Arial"/>
          <w:color w:val="1F3864" w:themeColor="accent5" w:themeShade="80"/>
          <w:sz w:val="20"/>
          <w:szCs w:val="20"/>
        </w:rPr>
        <w:t>SomeoneIsInLounge</w:t>
      </w:r>
      <w:proofErr w:type="spellEnd"/>
      <w:r w:rsidRPr="009C7DC5">
        <w:rPr>
          <w:rFonts w:ascii="Arial" w:hAnsi="Arial" w:cs="Arial"/>
          <w:color w:val="1F3864" w:themeColor="accent5" w:themeShade="80"/>
          <w:sz w:val="20"/>
          <w:szCs w:val="20"/>
        </w:rPr>
        <w:t xml:space="preserve"> THEN</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 xml:space="preserve">SETDEVICE </w:t>
      </w:r>
      <w:proofErr w:type="spellStart"/>
      <w:r w:rsidRPr="009C7DC5">
        <w:rPr>
          <w:rFonts w:ascii="Arial" w:hAnsi="Arial" w:cs="Arial"/>
          <w:color w:val="1F3864" w:themeColor="accent5" w:themeShade="80"/>
          <w:sz w:val="20"/>
          <w:szCs w:val="20"/>
        </w:rPr>
        <w:t>Lounge.LAMP</w:t>
      </w:r>
      <w:proofErr w:type="spellEnd"/>
      <w:r w:rsidRPr="009C7DC5">
        <w:rPr>
          <w:rFonts w:ascii="Arial" w:hAnsi="Arial" w:cs="Arial"/>
          <w:color w:val="1F3864" w:themeColor="accent5" w:themeShade="80"/>
          <w:sz w:val="20"/>
          <w:szCs w:val="20"/>
        </w:rPr>
        <w:t xml:space="preserve"> ON DURATION 01:00:00;</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    ENDIF;</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    IF </w:t>
      </w:r>
      <w:proofErr w:type="spellStart"/>
      <w:r w:rsidRPr="009C7DC5">
        <w:rPr>
          <w:rFonts w:ascii="Arial" w:hAnsi="Arial" w:cs="Arial"/>
          <w:color w:val="1F3864" w:themeColor="accent5" w:themeShade="80"/>
          <w:sz w:val="20"/>
          <w:szCs w:val="20"/>
        </w:rPr>
        <w:t>SomeoneIsInBedRoom</w:t>
      </w:r>
      <w:proofErr w:type="spellEnd"/>
      <w:r w:rsidRPr="009C7DC5">
        <w:rPr>
          <w:rFonts w:ascii="Arial" w:hAnsi="Arial" w:cs="Arial"/>
          <w:color w:val="1F3864" w:themeColor="accent5" w:themeShade="80"/>
          <w:sz w:val="20"/>
          <w:szCs w:val="20"/>
        </w:rPr>
        <w:t xml:space="preserve"> THEN</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 xml:space="preserve">SETDEVICE </w:t>
      </w:r>
      <w:proofErr w:type="spellStart"/>
      <w:r w:rsidRPr="009C7DC5">
        <w:rPr>
          <w:rFonts w:ascii="Arial" w:hAnsi="Arial" w:cs="Arial"/>
          <w:color w:val="1F3864" w:themeColor="accent5" w:themeShade="80"/>
          <w:sz w:val="20"/>
          <w:szCs w:val="20"/>
        </w:rPr>
        <w:t>Bedroom.LAMP</w:t>
      </w:r>
      <w:proofErr w:type="spellEnd"/>
      <w:r w:rsidRPr="009C7DC5">
        <w:rPr>
          <w:rFonts w:ascii="Arial" w:hAnsi="Arial" w:cs="Arial"/>
          <w:color w:val="1F3864" w:themeColor="accent5" w:themeShade="80"/>
          <w:sz w:val="20"/>
          <w:szCs w:val="20"/>
        </w:rPr>
        <w:t xml:space="preserve"> ON DURATION 01:00:00;</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    ENDIF;</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6223DA" w:rsidRDefault="006223DA" w:rsidP="006223DA">
      <w:pPr>
        <w:pStyle w:val="Heading1"/>
        <w:numPr>
          <w:ilvl w:val="3"/>
          <w:numId w:val="5"/>
        </w:numPr>
      </w:pPr>
      <w:proofErr w:type="spellStart"/>
      <w:r>
        <w:t>NearlyDarkAction</w:t>
      </w:r>
      <w:proofErr w:type="spellEnd"/>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9C7DC5">
        <w:rPr>
          <w:rFonts w:ascii="Arial" w:hAnsi="Arial" w:cs="Arial"/>
          <w:color w:val="1F3864" w:themeColor="accent5" w:themeShade="80"/>
          <w:sz w:val="20"/>
          <w:szCs w:val="20"/>
        </w:rPr>
        <w:t>NearlyDarkAction</w:t>
      </w:r>
      <w:proofErr w:type="spellEnd"/>
      <w:r w:rsidRPr="009C7DC5">
        <w:rPr>
          <w:rFonts w:ascii="Arial" w:hAnsi="Arial" w:cs="Arial"/>
          <w:color w:val="1F3864" w:themeColor="accent5" w:themeShade="80"/>
          <w:sz w:val="20"/>
          <w:szCs w:val="20"/>
        </w:rPr>
        <w:t xml:space="preserve"> //Fires a little while before Sunse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r>
      <w:proofErr w:type="gramStart"/>
      <w:r w:rsidRPr="009C7DC5">
        <w:rPr>
          <w:rFonts w:ascii="Arial" w:hAnsi="Arial" w:cs="Arial"/>
          <w:color w:val="1F3864" w:themeColor="accent5" w:themeShade="80"/>
          <w:sz w:val="20"/>
          <w:szCs w:val="20"/>
        </w:rPr>
        <w:t>darkness</w:t>
      </w:r>
      <w:proofErr w:type="gramEnd"/>
      <w:r w:rsidRPr="009C7DC5">
        <w:rPr>
          <w:rFonts w:ascii="Arial" w:hAnsi="Arial" w:cs="Arial"/>
          <w:color w:val="1F3864" w:themeColor="accent5" w:themeShade="80"/>
          <w:sz w:val="20"/>
          <w:szCs w:val="20"/>
        </w:rPr>
        <w:t xml:space="preserve"> = </w:t>
      </w:r>
      <w:proofErr w:type="spellStart"/>
      <w:r w:rsidRPr="009C7DC5">
        <w:rPr>
          <w:rFonts w:ascii="Arial" w:hAnsi="Arial" w:cs="Arial"/>
          <w:color w:val="1F3864" w:themeColor="accent5" w:themeShade="80"/>
          <w:sz w:val="20"/>
          <w:szCs w:val="20"/>
        </w:rPr>
        <w:t>NearlyDark</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6223DA" w:rsidRDefault="006223DA" w:rsidP="006223DA">
      <w:pPr>
        <w:pStyle w:val="Heading1"/>
        <w:numPr>
          <w:ilvl w:val="3"/>
          <w:numId w:val="5"/>
        </w:numPr>
      </w:pPr>
      <w:proofErr w:type="spellStart"/>
      <w:r w:rsidRPr="006223DA">
        <w:t>RefreshDevicesAndResynchClock</w:t>
      </w:r>
      <w:proofErr w:type="spellEnd"/>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9C7DC5">
        <w:rPr>
          <w:rFonts w:ascii="Arial" w:hAnsi="Arial" w:cs="Arial"/>
          <w:color w:val="1F3864" w:themeColor="accent5" w:themeShade="80"/>
          <w:sz w:val="20"/>
          <w:szCs w:val="20"/>
        </w:rPr>
        <w:t>RefreshDevicesAndResynchClock</w:t>
      </w:r>
      <w:proofErr w:type="spellEnd"/>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RESYNCHCLOCK;</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REFRESHDEVICES;</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6223DA" w:rsidRDefault="006223DA" w:rsidP="006223DA">
      <w:pPr>
        <w:pStyle w:val="Heading1"/>
        <w:numPr>
          <w:ilvl w:val="3"/>
          <w:numId w:val="5"/>
        </w:numPr>
      </w:pPr>
      <w:proofErr w:type="spellStart"/>
      <w:r w:rsidRPr="006223DA">
        <w:t>RefreshDevices</w:t>
      </w:r>
      <w:proofErr w:type="spellEnd"/>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PROCEDURE </w:t>
      </w:r>
      <w:proofErr w:type="spellStart"/>
      <w:r w:rsidRPr="009C7DC5">
        <w:rPr>
          <w:rFonts w:ascii="Arial" w:hAnsi="Arial" w:cs="Arial"/>
          <w:color w:val="1F3864" w:themeColor="accent5" w:themeShade="80"/>
          <w:sz w:val="20"/>
          <w:szCs w:val="20"/>
        </w:rPr>
        <w:t>RefreshDevices</w:t>
      </w:r>
      <w:proofErr w:type="spellEnd"/>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ab/>
        <w:t>REFRESHDEVICES;</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6223DA" w:rsidRDefault="006223DA" w:rsidP="006223DA">
      <w:pPr>
        <w:pStyle w:val="Heading1"/>
        <w:numPr>
          <w:ilvl w:val="2"/>
          <w:numId w:val="5"/>
        </w:numPr>
      </w:pPr>
      <w:r>
        <w:t>Day Declarations</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9/3/20 BST; // first day of BST for year</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5/10/20 GMT; // day after last day of BST for year</w:t>
      </w:r>
    </w:p>
    <w:p w:rsidR="009C7DC5" w:rsidRPr="009C7DC5" w:rsidRDefault="009C7DC5" w:rsidP="009C7DC5">
      <w:pPr>
        <w:pStyle w:val="ListParagraph"/>
        <w:ind w:left="360"/>
        <w:rPr>
          <w:rFonts w:ascii="Arial" w:hAnsi="Arial" w:cs="Arial"/>
          <w:color w:val="1F3864" w:themeColor="accent5" w:themeShade="80"/>
          <w:sz w:val="20"/>
          <w:szCs w:val="20"/>
        </w:rPr>
      </w:pP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1/1/20 HOLIDAY; // New Year's Day Holida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10/04/20 HOLIDAY; // Good Frida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13/04/20 HOLIDAY; // Easter Monda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8/5/20 HOLIDAY; // May Day Bank Holida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5/5/20 HOLIDAY; // Spring Bank Holida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31/8/20 HOLIDAY; // August Bank Holida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5/12/20 HOLIDAY; // Christmas day</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DAY 26/12/20 HOLIDAY; // Boxing Day</w:t>
      </w:r>
    </w:p>
    <w:p w:rsidR="00437BA0" w:rsidRDefault="006223DA" w:rsidP="006223DA">
      <w:pPr>
        <w:pStyle w:val="Heading1"/>
        <w:numPr>
          <w:ilvl w:val="2"/>
          <w:numId w:val="5"/>
        </w:numPr>
      </w:pPr>
      <w:r>
        <w:lastRenderedPageBreak/>
        <w:t>Timer Declarations</w:t>
      </w:r>
    </w:p>
    <w:p w:rsidR="00437BA0" w:rsidRDefault="00437BA0" w:rsidP="00437BA0">
      <w:pPr>
        <w:pStyle w:val="Heading1"/>
        <w:numPr>
          <w:ilvl w:val="3"/>
          <w:numId w:val="5"/>
        </w:numPr>
      </w:pPr>
      <w:r>
        <w:t>Wakeup Timer</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TIMER "</w:t>
      </w:r>
      <w:proofErr w:type="spellStart"/>
      <w:r w:rsidRPr="009C7DC5">
        <w:rPr>
          <w:rFonts w:ascii="Arial" w:hAnsi="Arial" w:cs="Arial"/>
          <w:color w:val="1F3864" w:themeColor="accent5" w:themeShade="80"/>
          <w:sz w:val="20"/>
          <w:szCs w:val="20"/>
        </w:rPr>
        <w:t>wakeupTimer</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SEQUENCE "morning" 07:30 WORKING;</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0:00 </w:t>
      </w:r>
      <w:proofErr w:type="spellStart"/>
      <w:r w:rsidRPr="009C7DC5">
        <w:rPr>
          <w:rFonts w:ascii="Arial" w:hAnsi="Arial" w:cs="Arial"/>
          <w:color w:val="1F3864" w:themeColor="accent5" w:themeShade="80"/>
          <w:sz w:val="20"/>
          <w:szCs w:val="20"/>
        </w:rPr>
        <w:t>WakeUpWorking</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1:02 </w:t>
      </w:r>
      <w:proofErr w:type="spellStart"/>
      <w:r w:rsidRPr="009C7DC5">
        <w:rPr>
          <w:rFonts w:ascii="Arial" w:hAnsi="Arial" w:cs="Arial"/>
          <w:color w:val="1F3864" w:themeColor="accent5" w:themeShade="80"/>
          <w:sz w:val="20"/>
          <w:szCs w:val="20"/>
        </w:rPr>
        <w:t>AllGoOut</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SEQUENCE "lie-in" 09:00 NONWORKING;</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0:00 </w:t>
      </w:r>
      <w:proofErr w:type="spellStart"/>
      <w:r w:rsidRPr="009C7DC5">
        <w:rPr>
          <w:rFonts w:ascii="Arial" w:hAnsi="Arial" w:cs="Arial"/>
          <w:color w:val="1F3864" w:themeColor="accent5" w:themeShade="80"/>
          <w:sz w:val="20"/>
          <w:szCs w:val="20"/>
        </w:rPr>
        <w:t>WakeUpNonWorking</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1:02 </w:t>
      </w:r>
      <w:proofErr w:type="spellStart"/>
      <w:r w:rsidRPr="009C7DC5">
        <w:rPr>
          <w:rFonts w:ascii="Arial" w:hAnsi="Arial" w:cs="Arial"/>
          <w:color w:val="1F3864" w:themeColor="accent5" w:themeShade="80"/>
          <w:sz w:val="20"/>
          <w:szCs w:val="20"/>
        </w:rPr>
        <w:t>AllGoOut</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437BA0" w:rsidRDefault="00437BA0" w:rsidP="00437BA0">
      <w:pPr>
        <w:pStyle w:val="Heading1"/>
        <w:numPr>
          <w:ilvl w:val="3"/>
          <w:numId w:val="5"/>
        </w:numPr>
      </w:pPr>
      <w:proofErr w:type="spellStart"/>
      <w:r>
        <w:t>RefreshDevices</w:t>
      </w:r>
      <w:proofErr w:type="spellEnd"/>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TIMER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SEQUENCE "</w:t>
      </w:r>
      <w:proofErr w:type="spellStart"/>
      <w:r w:rsidRPr="009C7DC5">
        <w:rPr>
          <w:rFonts w:ascii="Arial" w:hAnsi="Arial" w:cs="Arial"/>
          <w:color w:val="1F3864" w:themeColor="accent5" w:themeShade="80"/>
          <w:sz w:val="20"/>
          <w:szCs w:val="20"/>
        </w:rPr>
        <w:t>refreshingdevices</w:t>
      </w:r>
      <w:proofErr w:type="spellEnd"/>
      <w:r w:rsidRPr="009C7DC5">
        <w:rPr>
          <w:rFonts w:ascii="Arial" w:hAnsi="Arial" w:cs="Arial"/>
          <w:color w:val="1F3864" w:themeColor="accent5" w:themeShade="80"/>
          <w:sz w:val="20"/>
          <w:szCs w:val="20"/>
        </w:rPr>
        <w:t>" 00:30 ALL;</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0: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1: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2:00 </w:t>
      </w:r>
      <w:proofErr w:type="spellStart"/>
      <w:r w:rsidRPr="009C7DC5">
        <w:rPr>
          <w:rFonts w:ascii="Arial" w:hAnsi="Arial" w:cs="Arial"/>
          <w:color w:val="1F3864" w:themeColor="accent5" w:themeShade="80"/>
          <w:sz w:val="20"/>
          <w:szCs w:val="20"/>
        </w:rPr>
        <w:t>RefreshDevicesAndResynchClock</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3: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4: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5: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6: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7: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8: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09: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0: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1: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2: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3: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4: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5: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6: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7: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8: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19: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0: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1: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2: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 xml:space="preserve">EVENT 23:00 </w:t>
      </w:r>
      <w:proofErr w:type="spellStart"/>
      <w:r w:rsidRPr="009C7DC5">
        <w:rPr>
          <w:rFonts w:ascii="Arial" w:hAnsi="Arial" w:cs="Arial"/>
          <w:color w:val="1F3864" w:themeColor="accent5" w:themeShade="80"/>
          <w:sz w:val="20"/>
          <w:szCs w:val="20"/>
        </w:rPr>
        <w:t>RefreshDevices</w:t>
      </w:r>
      <w:proofErr w:type="spellEnd"/>
      <w:r w:rsidRPr="009C7DC5">
        <w:rPr>
          <w:rFonts w:ascii="Arial" w:hAnsi="Arial" w:cs="Arial"/>
          <w:color w:val="1F3864" w:themeColor="accent5" w:themeShade="80"/>
          <w:sz w:val="20"/>
          <w:szCs w:val="20"/>
        </w:rPr>
        <w:t>;</w:t>
      </w:r>
    </w:p>
    <w:p w:rsidR="009C7DC5" w:rsidRPr="009C7DC5" w:rsidRDefault="009C7DC5" w:rsidP="009C7DC5">
      <w:pPr>
        <w:pStyle w:val="ListParagraph"/>
        <w:ind w:left="360"/>
        <w:rPr>
          <w:rFonts w:ascii="Arial" w:hAnsi="Arial" w:cs="Arial"/>
          <w:color w:val="1F3864" w:themeColor="accent5" w:themeShade="80"/>
          <w:sz w:val="20"/>
          <w:szCs w:val="20"/>
        </w:rPr>
      </w:pPr>
      <w:r w:rsidRPr="009C7DC5">
        <w:rPr>
          <w:rFonts w:ascii="Arial" w:hAnsi="Arial" w:cs="Arial"/>
          <w:color w:val="1F3864" w:themeColor="accent5" w:themeShade="80"/>
          <w:sz w:val="20"/>
          <w:szCs w:val="20"/>
        </w:rPr>
        <w:t>END;</w:t>
      </w:r>
    </w:p>
    <w:p w:rsidR="00A15EA1" w:rsidRDefault="00437BA0" w:rsidP="00437BA0">
      <w:pPr>
        <w:pStyle w:val="Heading1"/>
        <w:numPr>
          <w:ilvl w:val="3"/>
          <w:numId w:val="5"/>
        </w:numPr>
      </w:pPr>
      <w:r>
        <w:t>Darkness</w:t>
      </w:r>
    </w:p>
    <w:p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TIMER "Darkness";</w:t>
      </w:r>
    </w:p>
    <w:p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SEQUENCE "sunset" SUNSET ALL;</w:t>
      </w:r>
    </w:p>
    <w:p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 xml:space="preserve">EVENT -01:00 </w:t>
      </w:r>
      <w:proofErr w:type="spellStart"/>
      <w:r w:rsidRPr="00437BA0">
        <w:rPr>
          <w:rFonts w:ascii="Arial" w:hAnsi="Arial" w:cs="Arial"/>
          <w:color w:val="1F3864" w:themeColor="accent5" w:themeShade="80"/>
          <w:sz w:val="20"/>
          <w:szCs w:val="20"/>
        </w:rPr>
        <w:t>NearlyDarkAction</w:t>
      </w:r>
      <w:proofErr w:type="spellEnd"/>
      <w:r w:rsidRPr="00437BA0">
        <w:rPr>
          <w:rFonts w:ascii="Arial" w:hAnsi="Arial" w:cs="Arial"/>
          <w:color w:val="1F3864" w:themeColor="accent5" w:themeShade="80"/>
          <w:sz w:val="20"/>
          <w:szCs w:val="20"/>
        </w:rPr>
        <w:t>;</w:t>
      </w:r>
    </w:p>
    <w:p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 xml:space="preserve">EVENT 00:00 </w:t>
      </w:r>
      <w:proofErr w:type="spellStart"/>
      <w:r w:rsidRPr="00437BA0">
        <w:rPr>
          <w:rFonts w:ascii="Arial" w:hAnsi="Arial" w:cs="Arial"/>
          <w:color w:val="1F3864" w:themeColor="accent5" w:themeShade="80"/>
          <w:sz w:val="20"/>
          <w:szCs w:val="20"/>
        </w:rPr>
        <w:t>SunSet</w:t>
      </w:r>
      <w:proofErr w:type="spellEnd"/>
      <w:r w:rsidRPr="00437BA0">
        <w:rPr>
          <w:rFonts w:ascii="Arial" w:hAnsi="Arial" w:cs="Arial"/>
          <w:color w:val="1F3864" w:themeColor="accent5" w:themeShade="80"/>
          <w:sz w:val="20"/>
          <w:szCs w:val="20"/>
        </w:rPr>
        <w:t>;</w:t>
      </w:r>
    </w:p>
    <w:p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SEQUENCE "sunrise" SUNRISE ALL;</w:t>
      </w:r>
    </w:p>
    <w:p w:rsidR="00437BA0"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 xml:space="preserve">EVENT 00:00 </w:t>
      </w:r>
      <w:proofErr w:type="spellStart"/>
      <w:r w:rsidRPr="00437BA0">
        <w:rPr>
          <w:rFonts w:ascii="Arial" w:hAnsi="Arial" w:cs="Arial"/>
          <w:color w:val="1F3864" w:themeColor="accent5" w:themeShade="80"/>
          <w:sz w:val="20"/>
          <w:szCs w:val="20"/>
        </w:rPr>
        <w:t>SunRise</w:t>
      </w:r>
      <w:proofErr w:type="spellEnd"/>
      <w:r w:rsidRPr="00437BA0">
        <w:rPr>
          <w:rFonts w:ascii="Arial" w:hAnsi="Arial" w:cs="Arial"/>
          <w:color w:val="1F3864" w:themeColor="accent5" w:themeShade="80"/>
          <w:sz w:val="20"/>
          <w:szCs w:val="20"/>
        </w:rPr>
        <w:t>;</w:t>
      </w:r>
    </w:p>
    <w:p w:rsidR="006223DA" w:rsidRPr="00437BA0" w:rsidRDefault="00437BA0" w:rsidP="00437BA0">
      <w:pPr>
        <w:pStyle w:val="ListParagraph"/>
        <w:ind w:left="360"/>
        <w:rPr>
          <w:rFonts w:ascii="Arial" w:hAnsi="Arial" w:cs="Arial"/>
          <w:color w:val="1F3864" w:themeColor="accent5" w:themeShade="80"/>
          <w:sz w:val="20"/>
          <w:szCs w:val="20"/>
        </w:rPr>
      </w:pPr>
      <w:r w:rsidRPr="00437BA0">
        <w:rPr>
          <w:rFonts w:ascii="Arial" w:hAnsi="Arial" w:cs="Arial"/>
          <w:color w:val="1F3864" w:themeColor="accent5" w:themeShade="80"/>
          <w:sz w:val="20"/>
          <w:szCs w:val="20"/>
        </w:rPr>
        <w:t>END;</w:t>
      </w:r>
    </w:p>
    <w:p w:rsidR="006223DA" w:rsidRPr="006223DA" w:rsidRDefault="006223DA" w:rsidP="006223DA"/>
    <w:p w:rsidR="00F920D1" w:rsidRPr="001A5964" w:rsidRDefault="00F920D1" w:rsidP="006223DA">
      <w:pPr>
        <w:pStyle w:val="ListParagraph"/>
        <w:ind w:left="360"/>
      </w:pPr>
    </w:p>
    <w:sectPr w:rsidR="00F920D1" w:rsidRPr="001A5964" w:rsidSect="002B1AE8">
      <w:headerReference w:type="default" r:id="rId19"/>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2ACE" w:rsidRDefault="00522ACE" w:rsidP="002B1AE8">
      <w:pPr>
        <w:spacing w:after="0" w:line="240" w:lineRule="auto"/>
      </w:pPr>
      <w:r>
        <w:separator/>
      </w:r>
    </w:p>
  </w:endnote>
  <w:endnote w:type="continuationSeparator" w:id="0">
    <w:p w:rsidR="00522ACE" w:rsidRDefault="00522ACE" w:rsidP="002B1A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2ACE" w:rsidRDefault="00522ACE" w:rsidP="002B1AE8">
      <w:pPr>
        <w:spacing w:after="0" w:line="240" w:lineRule="auto"/>
      </w:pPr>
      <w:r>
        <w:separator/>
      </w:r>
    </w:p>
  </w:footnote>
  <w:footnote w:type="continuationSeparator" w:id="0">
    <w:p w:rsidR="00522ACE" w:rsidRDefault="00522ACE" w:rsidP="002B1AE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958E1" w:rsidRDefault="004958E1">
    <w:pPr>
      <w:pStyle w:val="Header"/>
    </w:pPr>
    <w:r>
      <w:t>Smart Home</w:t>
    </w:r>
    <w:r>
      <w:tab/>
      <w:t xml:space="preserve">Page </w:t>
    </w:r>
    <w:r>
      <w:fldChar w:fldCharType="begin"/>
    </w:r>
    <w:r>
      <w:instrText xml:space="preserve"> PAGE   \* MERGEFORMAT </w:instrText>
    </w:r>
    <w:r>
      <w:fldChar w:fldCharType="separate"/>
    </w:r>
    <w:r w:rsidR="00A060AB">
      <w:rPr>
        <w:noProof/>
      </w:rPr>
      <w:t>16</w:t>
    </w:r>
    <w:r>
      <w:rPr>
        <w:noProof/>
      </w:rPr>
      <w:fldChar w:fldCharType="end"/>
    </w:r>
    <w:r>
      <w:rPr>
        <w:noProof/>
      </w:rPr>
      <w:tab/>
    </w:r>
    <w:r w:rsidR="00F724FA">
      <w:rPr>
        <w:noProof/>
      </w:rPr>
      <w:fldChar w:fldCharType="begin"/>
    </w:r>
    <w:r w:rsidR="00F724FA">
      <w:rPr>
        <w:noProof/>
      </w:rPr>
      <w:instrText xml:space="preserve"> DATE \@ "dd/MM/yyyy HH:mm" </w:instrText>
    </w:r>
    <w:r w:rsidR="00F724FA">
      <w:rPr>
        <w:noProof/>
      </w:rPr>
      <w:fldChar w:fldCharType="separate"/>
    </w:r>
    <w:r w:rsidR="00A060AB">
      <w:rPr>
        <w:noProof/>
      </w:rPr>
      <w:t>22/08/2020 18:20</w:t>
    </w:r>
    <w:r w:rsidR="00F724FA">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9F1274"/>
    <w:multiLevelType w:val="hybridMultilevel"/>
    <w:tmpl w:val="22C42F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B451039"/>
    <w:multiLevelType w:val="hybridMultilevel"/>
    <w:tmpl w:val="0CC65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BB0E7B"/>
    <w:multiLevelType w:val="hybridMultilevel"/>
    <w:tmpl w:val="738E8E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2590F00"/>
    <w:multiLevelType w:val="hybridMultilevel"/>
    <w:tmpl w:val="46BC10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B3203C2"/>
    <w:multiLevelType w:val="hybridMultilevel"/>
    <w:tmpl w:val="91E22E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0B45E8B"/>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3E3410E6"/>
    <w:multiLevelType w:val="hybridMultilevel"/>
    <w:tmpl w:val="42BC854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43F95A63"/>
    <w:multiLevelType w:val="hybridMultilevel"/>
    <w:tmpl w:val="8B1E84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46B72E1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4BBD5807"/>
    <w:multiLevelType w:val="hybridMultilevel"/>
    <w:tmpl w:val="8CC25C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5061574B"/>
    <w:multiLevelType w:val="hybridMultilevel"/>
    <w:tmpl w:val="2B1425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52EF62D2"/>
    <w:multiLevelType w:val="hybridMultilevel"/>
    <w:tmpl w:val="B1A6B81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5412793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643B7EF1"/>
    <w:multiLevelType w:val="hybridMultilevel"/>
    <w:tmpl w:val="71E042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8AA0C97"/>
    <w:multiLevelType w:val="hybridMultilevel"/>
    <w:tmpl w:val="42BC854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2130105"/>
    <w:multiLevelType w:val="hybridMultilevel"/>
    <w:tmpl w:val="8938D4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47B583B"/>
    <w:multiLevelType w:val="hybridMultilevel"/>
    <w:tmpl w:val="52FAD118"/>
    <w:lvl w:ilvl="0" w:tplc="08090013">
      <w:start w:val="1"/>
      <w:numFmt w:val="upperRoman"/>
      <w:lvlText w:val="%1."/>
      <w:lvlJc w:val="righ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93C352C"/>
    <w:multiLevelType w:val="hybridMultilevel"/>
    <w:tmpl w:val="33744B2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7D847A79"/>
    <w:multiLevelType w:val="hybridMultilevel"/>
    <w:tmpl w:val="6A12A1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D905083"/>
    <w:multiLevelType w:val="hybridMultilevel"/>
    <w:tmpl w:val="085037D4"/>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0"/>
  </w:num>
  <w:num w:numId="2">
    <w:abstractNumId w:val="6"/>
  </w:num>
  <w:num w:numId="3">
    <w:abstractNumId w:val="16"/>
  </w:num>
  <w:num w:numId="4">
    <w:abstractNumId w:val="14"/>
  </w:num>
  <w:num w:numId="5">
    <w:abstractNumId w:val="5"/>
  </w:num>
  <w:num w:numId="6">
    <w:abstractNumId w:val="8"/>
  </w:num>
  <w:num w:numId="7">
    <w:abstractNumId w:val="1"/>
  </w:num>
  <w:num w:numId="8">
    <w:abstractNumId w:val="4"/>
  </w:num>
  <w:num w:numId="9">
    <w:abstractNumId w:val="19"/>
  </w:num>
  <w:num w:numId="10">
    <w:abstractNumId w:val="13"/>
  </w:num>
  <w:num w:numId="11">
    <w:abstractNumId w:val="11"/>
  </w:num>
  <w:num w:numId="12">
    <w:abstractNumId w:val="3"/>
  </w:num>
  <w:num w:numId="13">
    <w:abstractNumId w:val="17"/>
  </w:num>
  <w:num w:numId="14">
    <w:abstractNumId w:val="18"/>
  </w:num>
  <w:num w:numId="15">
    <w:abstractNumId w:val="10"/>
  </w:num>
  <w:num w:numId="16">
    <w:abstractNumId w:val="15"/>
  </w:num>
  <w:num w:numId="17">
    <w:abstractNumId w:val="2"/>
  </w:num>
  <w:num w:numId="18">
    <w:abstractNumId w:val="9"/>
  </w:num>
  <w:num w:numId="19">
    <w:abstractNumId w:val="7"/>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7E86"/>
    <w:rsid w:val="00021CC2"/>
    <w:rsid w:val="00044EC8"/>
    <w:rsid w:val="00056876"/>
    <w:rsid w:val="00066E35"/>
    <w:rsid w:val="00070588"/>
    <w:rsid w:val="000723BC"/>
    <w:rsid w:val="000B2AF9"/>
    <w:rsid w:val="000E3FE7"/>
    <w:rsid w:val="001013C9"/>
    <w:rsid w:val="00112622"/>
    <w:rsid w:val="001606AE"/>
    <w:rsid w:val="00180A9E"/>
    <w:rsid w:val="001A5964"/>
    <w:rsid w:val="001B0FFB"/>
    <w:rsid w:val="001D244B"/>
    <w:rsid w:val="001D2CC0"/>
    <w:rsid w:val="001E62B3"/>
    <w:rsid w:val="001E6BEB"/>
    <w:rsid w:val="00201406"/>
    <w:rsid w:val="00221845"/>
    <w:rsid w:val="002240A3"/>
    <w:rsid w:val="00243C2A"/>
    <w:rsid w:val="00254923"/>
    <w:rsid w:val="002B1AE8"/>
    <w:rsid w:val="002D3404"/>
    <w:rsid w:val="002D374B"/>
    <w:rsid w:val="002E684B"/>
    <w:rsid w:val="003326B3"/>
    <w:rsid w:val="003446D1"/>
    <w:rsid w:val="003968D0"/>
    <w:rsid w:val="003A40A3"/>
    <w:rsid w:val="003A4E2C"/>
    <w:rsid w:val="003B5700"/>
    <w:rsid w:val="003C447E"/>
    <w:rsid w:val="003E2D6A"/>
    <w:rsid w:val="003F778C"/>
    <w:rsid w:val="00416ABB"/>
    <w:rsid w:val="00437BA0"/>
    <w:rsid w:val="00467132"/>
    <w:rsid w:val="00485894"/>
    <w:rsid w:val="00493BB6"/>
    <w:rsid w:val="0049536E"/>
    <w:rsid w:val="004958E1"/>
    <w:rsid w:val="004A253E"/>
    <w:rsid w:val="004B0648"/>
    <w:rsid w:val="004B1EC6"/>
    <w:rsid w:val="004D6735"/>
    <w:rsid w:val="00522ACE"/>
    <w:rsid w:val="005321E0"/>
    <w:rsid w:val="00565124"/>
    <w:rsid w:val="005A196E"/>
    <w:rsid w:val="005B1197"/>
    <w:rsid w:val="005D7739"/>
    <w:rsid w:val="005F1F4C"/>
    <w:rsid w:val="005F6BA9"/>
    <w:rsid w:val="006223DA"/>
    <w:rsid w:val="0065103E"/>
    <w:rsid w:val="00661C32"/>
    <w:rsid w:val="00662E2D"/>
    <w:rsid w:val="0066365A"/>
    <w:rsid w:val="00687573"/>
    <w:rsid w:val="00697D20"/>
    <w:rsid w:val="006C504F"/>
    <w:rsid w:val="006D7BE1"/>
    <w:rsid w:val="006E61E6"/>
    <w:rsid w:val="006F31D3"/>
    <w:rsid w:val="00703AD9"/>
    <w:rsid w:val="007050B3"/>
    <w:rsid w:val="00721C9D"/>
    <w:rsid w:val="00725AFC"/>
    <w:rsid w:val="00725FB5"/>
    <w:rsid w:val="00727384"/>
    <w:rsid w:val="0076202C"/>
    <w:rsid w:val="0077532A"/>
    <w:rsid w:val="00797536"/>
    <w:rsid w:val="007B58AE"/>
    <w:rsid w:val="007D7E86"/>
    <w:rsid w:val="007E5488"/>
    <w:rsid w:val="007F7666"/>
    <w:rsid w:val="00805AAA"/>
    <w:rsid w:val="0080715A"/>
    <w:rsid w:val="00823D44"/>
    <w:rsid w:val="008570F3"/>
    <w:rsid w:val="00860429"/>
    <w:rsid w:val="008A2A94"/>
    <w:rsid w:val="008B7F21"/>
    <w:rsid w:val="008C00B6"/>
    <w:rsid w:val="008C4987"/>
    <w:rsid w:val="008D149D"/>
    <w:rsid w:val="008D6C97"/>
    <w:rsid w:val="009101F3"/>
    <w:rsid w:val="009116F8"/>
    <w:rsid w:val="00937826"/>
    <w:rsid w:val="00956E5C"/>
    <w:rsid w:val="009A6B7D"/>
    <w:rsid w:val="009C7DC5"/>
    <w:rsid w:val="009D6BAB"/>
    <w:rsid w:val="009E05BF"/>
    <w:rsid w:val="009F53FF"/>
    <w:rsid w:val="00A060AB"/>
    <w:rsid w:val="00A15EA1"/>
    <w:rsid w:val="00A33A5F"/>
    <w:rsid w:val="00A52682"/>
    <w:rsid w:val="00A6211C"/>
    <w:rsid w:val="00A767D8"/>
    <w:rsid w:val="00AB3D12"/>
    <w:rsid w:val="00AC0AF9"/>
    <w:rsid w:val="00AE4466"/>
    <w:rsid w:val="00AE6A5C"/>
    <w:rsid w:val="00B035B3"/>
    <w:rsid w:val="00B05AA0"/>
    <w:rsid w:val="00B06934"/>
    <w:rsid w:val="00B10B70"/>
    <w:rsid w:val="00B201B3"/>
    <w:rsid w:val="00B20519"/>
    <w:rsid w:val="00B24672"/>
    <w:rsid w:val="00B44B13"/>
    <w:rsid w:val="00B82999"/>
    <w:rsid w:val="00B84717"/>
    <w:rsid w:val="00B960FF"/>
    <w:rsid w:val="00B9717D"/>
    <w:rsid w:val="00BB2641"/>
    <w:rsid w:val="00BE7BE0"/>
    <w:rsid w:val="00C17B0F"/>
    <w:rsid w:val="00C2070F"/>
    <w:rsid w:val="00C2652D"/>
    <w:rsid w:val="00C27D42"/>
    <w:rsid w:val="00C51970"/>
    <w:rsid w:val="00C54B7E"/>
    <w:rsid w:val="00C76291"/>
    <w:rsid w:val="00C86C1F"/>
    <w:rsid w:val="00CE576F"/>
    <w:rsid w:val="00D11127"/>
    <w:rsid w:val="00D31DDE"/>
    <w:rsid w:val="00D329B0"/>
    <w:rsid w:val="00D47C27"/>
    <w:rsid w:val="00D6117A"/>
    <w:rsid w:val="00D81D41"/>
    <w:rsid w:val="00D848D6"/>
    <w:rsid w:val="00D909B9"/>
    <w:rsid w:val="00D93450"/>
    <w:rsid w:val="00D97322"/>
    <w:rsid w:val="00DA6787"/>
    <w:rsid w:val="00DB788A"/>
    <w:rsid w:val="00DC5D47"/>
    <w:rsid w:val="00DD10EB"/>
    <w:rsid w:val="00DD5061"/>
    <w:rsid w:val="00DF32C5"/>
    <w:rsid w:val="00E0660D"/>
    <w:rsid w:val="00E175DC"/>
    <w:rsid w:val="00E17F96"/>
    <w:rsid w:val="00E43C24"/>
    <w:rsid w:val="00E4477E"/>
    <w:rsid w:val="00E93107"/>
    <w:rsid w:val="00EA4684"/>
    <w:rsid w:val="00EA495D"/>
    <w:rsid w:val="00EB1A0B"/>
    <w:rsid w:val="00EC099C"/>
    <w:rsid w:val="00ED3ABF"/>
    <w:rsid w:val="00EE2766"/>
    <w:rsid w:val="00EE71A2"/>
    <w:rsid w:val="00EF14C6"/>
    <w:rsid w:val="00EF45FE"/>
    <w:rsid w:val="00F302E1"/>
    <w:rsid w:val="00F44476"/>
    <w:rsid w:val="00F52E31"/>
    <w:rsid w:val="00F724FA"/>
    <w:rsid w:val="00F920D1"/>
    <w:rsid w:val="00FF6F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AA7D48-FDA1-46B6-B0A3-DD2B246D6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201B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201B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201B3"/>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B201B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B201B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201B3"/>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B201B3"/>
    <w:pPr>
      <w:ind w:left="720"/>
      <w:contextualSpacing/>
    </w:pPr>
  </w:style>
  <w:style w:type="paragraph" w:styleId="BalloonText">
    <w:name w:val="Balloon Text"/>
    <w:basedOn w:val="Normal"/>
    <w:link w:val="BalloonTextChar"/>
    <w:uiPriority w:val="99"/>
    <w:semiHidden/>
    <w:unhideWhenUsed/>
    <w:rsid w:val="00B069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6934"/>
    <w:rPr>
      <w:rFonts w:ascii="Segoe UI" w:hAnsi="Segoe UI" w:cs="Segoe UI"/>
      <w:sz w:val="18"/>
      <w:szCs w:val="18"/>
    </w:rPr>
  </w:style>
  <w:style w:type="paragraph" w:styleId="Header">
    <w:name w:val="header"/>
    <w:basedOn w:val="Normal"/>
    <w:link w:val="HeaderChar"/>
    <w:uiPriority w:val="99"/>
    <w:unhideWhenUsed/>
    <w:rsid w:val="002B1AE8"/>
    <w:pPr>
      <w:tabs>
        <w:tab w:val="center" w:pos="4513"/>
        <w:tab w:val="right" w:pos="9026"/>
      </w:tabs>
      <w:spacing w:after="0" w:line="240" w:lineRule="auto"/>
    </w:pPr>
  </w:style>
  <w:style w:type="character" w:customStyle="1" w:styleId="HeaderChar">
    <w:name w:val="Header Char"/>
    <w:basedOn w:val="DefaultParagraphFont"/>
    <w:link w:val="Header"/>
    <w:uiPriority w:val="99"/>
    <w:rsid w:val="002B1AE8"/>
  </w:style>
  <w:style w:type="paragraph" w:styleId="Footer">
    <w:name w:val="footer"/>
    <w:basedOn w:val="Normal"/>
    <w:link w:val="FooterChar"/>
    <w:uiPriority w:val="99"/>
    <w:unhideWhenUsed/>
    <w:rsid w:val="002B1AE8"/>
    <w:pPr>
      <w:tabs>
        <w:tab w:val="center" w:pos="4513"/>
        <w:tab w:val="right" w:pos="9026"/>
      </w:tabs>
      <w:spacing w:after="0" w:line="240" w:lineRule="auto"/>
    </w:pPr>
  </w:style>
  <w:style w:type="character" w:customStyle="1" w:styleId="FooterChar">
    <w:name w:val="Footer Char"/>
    <w:basedOn w:val="DefaultParagraphFont"/>
    <w:link w:val="Footer"/>
    <w:uiPriority w:val="99"/>
    <w:rsid w:val="002B1AE8"/>
  </w:style>
  <w:style w:type="character" w:styleId="Hyperlink">
    <w:name w:val="Hyperlink"/>
    <w:basedOn w:val="DefaultParagraphFont"/>
    <w:uiPriority w:val="99"/>
    <w:unhideWhenUsed/>
    <w:rsid w:val="009A6B7D"/>
    <w:rPr>
      <w:color w:val="0563C1" w:themeColor="hyperlink"/>
      <w:u w:val="single"/>
    </w:rPr>
  </w:style>
  <w:style w:type="table" w:styleId="TableGrid">
    <w:name w:val="Table Grid"/>
    <w:basedOn w:val="TableNormal"/>
    <w:uiPriority w:val="39"/>
    <w:rsid w:val="000E3F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8980229">
      <w:bodyDiv w:val="1"/>
      <w:marLeft w:val="0"/>
      <w:marRight w:val="0"/>
      <w:marTop w:val="0"/>
      <w:marBottom w:val="0"/>
      <w:divBdr>
        <w:top w:val="none" w:sz="0" w:space="0" w:color="auto"/>
        <w:left w:val="none" w:sz="0" w:space="0" w:color="auto"/>
        <w:bottom w:val="none" w:sz="0" w:space="0" w:color="auto"/>
        <w:right w:val="none" w:sz="0" w:space="0" w:color="auto"/>
      </w:divBdr>
    </w:div>
    <w:div w:id="806901853">
      <w:bodyDiv w:val="1"/>
      <w:marLeft w:val="0"/>
      <w:marRight w:val="0"/>
      <w:marTop w:val="0"/>
      <w:marBottom w:val="0"/>
      <w:divBdr>
        <w:top w:val="none" w:sz="0" w:space="0" w:color="auto"/>
        <w:left w:val="none" w:sz="0" w:space="0" w:color="auto"/>
        <w:bottom w:val="none" w:sz="0" w:space="0" w:color="auto"/>
        <w:right w:val="none" w:sz="0" w:space="0" w:color="auto"/>
      </w:divBdr>
    </w:div>
    <w:div w:id="1490437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3.jpeg"/><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hyperlink" Target="https://www.uk-automation.co.uk/content/pdf/xm10man.pdf" TargetMode="External"/><Relationship Id="rId17" Type="http://schemas.openxmlformats.org/officeDocument/2006/relationships/image" Target="media/image7.jpeg"/><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https://stackoverflow.com/questions/37546340/msvs-2015-express-error-c4146-unary-minus-operator-applied-to-unsigned-type" TargetMode="External"/><Relationship Id="rId14"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74</TotalTime>
  <Pages>21</Pages>
  <Words>4618</Words>
  <Characters>26329</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lvia Croxall</dc:creator>
  <cp:keywords/>
  <dc:description/>
  <cp:lastModifiedBy>Sylvia Croxall</cp:lastModifiedBy>
  <cp:revision>111</cp:revision>
  <cp:lastPrinted>2020-07-27T18:00:00Z</cp:lastPrinted>
  <dcterms:created xsi:type="dcterms:W3CDTF">2020-07-24T13:00:00Z</dcterms:created>
  <dcterms:modified xsi:type="dcterms:W3CDTF">2020-08-22T17:22:00Z</dcterms:modified>
</cp:coreProperties>
</file>